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7" r:id="rId3"/>
    <p:sldId id="281" r:id="rId4"/>
    <p:sldId id="258" r:id="rId5"/>
    <p:sldId id="282" r:id="rId6"/>
    <p:sldId id="283" r:id="rId7"/>
    <p:sldId id="259" r:id="rId8"/>
    <p:sldId id="261" r:id="rId9"/>
    <p:sldId id="284" r:id="rId10"/>
    <p:sldId id="262" r:id="rId11"/>
    <p:sldId id="264" r:id="rId12"/>
    <p:sldId id="287" r:id="rId13"/>
    <p:sldId id="263" r:id="rId14"/>
    <p:sldId id="285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86" r:id="rId30"/>
    <p:sldId id="280" r:id="rId31"/>
    <p:sldId id="260" r:id="rId32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45" d="100"/>
          <a:sy n="145" d="100"/>
        </p:scale>
        <p:origin x="-592" y="-11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notesMaster" Target="notesMasters/notesMaster1.xml"/><Relationship Id="rId34" Type="http://schemas.openxmlformats.org/officeDocument/2006/relationships/handoutMaster" Target="handoutMasters/handoutMaster1.xml"/><Relationship Id="rId35" Type="http://schemas.openxmlformats.org/officeDocument/2006/relationships/printerSettings" Target="printerSettings/printerSettings1.bin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viewProps" Target="viewProps.xml"/><Relationship Id="rId38" Type="http://schemas.openxmlformats.org/officeDocument/2006/relationships/theme" Target="theme/theme1.xml"/><Relationship Id="rId3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C580A8-B1C2-4927-9895-07D8740F67A4}" type="datetimeFigureOut">
              <a:rPr lang="zh-CN" altLang="en-US" smtClean="0"/>
              <a:t>17/7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A5B1A0-2F5F-4E49-91A6-1706DBF559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224900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C800EC-F9A9-40B2-9097-7DFA05E52C61}" type="datetimeFigureOut">
              <a:rPr lang="zh-CN" altLang="en-US" smtClean="0"/>
              <a:t>17/7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48C7A1-A19A-417A-A404-3940ED6E21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90878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8C7A1-A19A-417A-A404-3940ED6E212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66980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8C7A1-A19A-417A-A404-3940ED6E212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1544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8C7A1-A19A-417A-A404-3940ED6E212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1544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0800705"/>
      </p:ext>
    </p:extLst>
  </p:cSld>
  <p:clrMapOvr>
    <a:masterClrMapping/>
  </p:clrMapOvr>
  <p:transition xmlns:p14="http://schemas.microsoft.com/office/powerpoint/2010/main" spd="slow" advTm="0">
    <p:cover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theme" Target="../theme/theme1.xml"/><Relationship Id="rId3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07599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ransition xmlns:p14="http://schemas.microsoft.com/office/powerpoint/2010/main" spd="slow" advTm="0">
    <p:cover/>
  </p:transition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3" Type="http://schemas.openxmlformats.org/officeDocument/2006/relationships/image" Target="../media/image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6" Type="http://schemas.openxmlformats.org/officeDocument/2006/relationships/image" Target="../media/image5.png"/><Relationship Id="rId7" Type="http://schemas.microsoft.com/office/2007/relationships/hdphoto" Target="../media/hdphoto2.wdp"/><Relationship Id="rId8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microsoft.com/office/2007/relationships/hdphoto" Target="../media/hdphoto2.wdp"/><Relationship Id="rId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5" Type="http://schemas.openxmlformats.org/officeDocument/2006/relationships/image" Target="../media/image5.png"/><Relationship Id="rId6" Type="http://schemas.microsoft.com/office/2007/relationships/hdphoto" Target="../media/hdphoto2.wdp"/><Relationship Id="rId7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5" Type="http://schemas.openxmlformats.org/officeDocument/2006/relationships/image" Target="../media/image5.png"/><Relationship Id="rId6" Type="http://schemas.microsoft.com/office/2007/relationships/hdphoto" Target="../media/hdphoto2.wdp"/><Relationship Id="rId7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png"/><Relationship Id="rId5" Type="http://schemas.openxmlformats.org/officeDocument/2006/relationships/image" Target="../media/image5.png"/><Relationship Id="rId6" Type="http://schemas.microsoft.com/office/2007/relationships/hdphoto" Target="../media/hdphoto2.wdp"/><Relationship Id="rId7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5" Type="http://schemas.openxmlformats.org/officeDocument/2006/relationships/image" Target="../media/image5.png"/><Relationship Id="rId6" Type="http://schemas.microsoft.com/office/2007/relationships/hdphoto" Target="../media/hdphoto2.wdp"/><Relationship Id="rId7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5" Type="http://schemas.openxmlformats.org/officeDocument/2006/relationships/image" Target="../media/image5.png"/><Relationship Id="rId6" Type="http://schemas.microsoft.com/office/2007/relationships/hdphoto" Target="../media/hdphoto2.wdp"/><Relationship Id="rId7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5" Type="http://schemas.openxmlformats.org/officeDocument/2006/relationships/image" Target="../media/image5.png"/><Relationship Id="rId6" Type="http://schemas.microsoft.com/office/2007/relationships/hdphoto" Target="../media/hdphoto2.wdp"/><Relationship Id="rId7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5.png"/><Relationship Id="rId5" Type="http://schemas.microsoft.com/office/2007/relationships/hdphoto" Target="../media/hdphoto2.wdp"/><Relationship Id="rId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5.png"/><Relationship Id="rId5" Type="http://schemas.microsoft.com/office/2007/relationships/hdphoto" Target="../media/hdphoto2.wdp"/><Relationship Id="rId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4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2.wdp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package" Target="../embeddings/Microsoft_Visio___111.vsdx"/><Relationship Id="rId5" Type="http://schemas.openxmlformats.org/officeDocument/2006/relationships/image" Target="../media/image6.emf"/><Relationship Id="rId6" Type="http://schemas.openxmlformats.org/officeDocument/2006/relationships/image" Target="../media/image5.png"/><Relationship Id="rId7" Type="http://schemas.microsoft.com/office/2007/relationships/hdphoto" Target="../media/hdphoto2.wdp"/><Relationship Id="rId8" Type="http://schemas.openxmlformats.org/officeDocument/2006/relationships/image" Target="../media/image3.jpe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5.png"/><Relationship Id="rId5" Type="http://schemas.microsoft.com/office/2007/relationships/hdphoto" Target="../media/hdphoto2.wdp"/><Relationship Id="rId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3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87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/>
        </p:nvGrpSpPr>
        <p:grpSpPr>
          <a:xfrm>
            <a:off x="3671900" y="699542"/>
            <a:ext cx="1800200" cy="1800200"/>
            <a:chOff x="3430685" y="726775"/>
            <a:chExt cx="1800200" cy="1800200"/>
          </a:xfrm>
        </p:grpSpPr>
        <p:sp>
          <p:nvSpPr>
            <p:cNvPr id="27" name="椭圆 26"/>
            <p:cNvSpPr/>
            <p:nvPr/>
          </p:nvSpPr>
          <p:spPr>
            <a:xfrm>
              <a:off x="3430685" y="726775"/>
              <a:ext cx="1800200" cy="18002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3520785" y="816875"/>
              <a:ext cx="1620000" cy="1620000"/>
            </a:xfrm>
            <a:prstGeom prst="ellipse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574701" y="864401"/>
              <a:ext cx="1512168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dirty="0" smtClean="0">
                  <a:solidFill>
                    <a:schemeClr val="bg1"/>
                  </a:solidFill>
                  <a:latin typeface="DFMincho-SU" pitchFamily="1" charset="-128"/>
                  <a:ea typeface="DFMincho-SU" pitchFamily="1" charset="-128"/>
                </a:rPr>
                <a:t>QRS</a:t>
              </a:r>
            </a:p>
            <a:p>
              <a:pPr algn="ctr"/>
              <a:r>
                <a:rPr lang="en-US" altLang="zh-CN" sz="4400" dirty="0" smtClean="0">
                  <a:solidFill>
                    <a:schemeClr val="bg1"/>
                  </a:solidFill>
                  <a:latin typeface="DFMincho-SU" pitchFamily="1" charset="-128"/>
                  <a:ea typeface="DFMincho-SU" pitchFamily="1" charset="-128"/>
                </a:rPr>
                <a:t>2017</a:t>
              </a:r>
              <a:endParaRPr lang="zh-CN" altLang="en-US" sz="4400" dirty="0">
                <a:solidFill>
                  <a:schemeClr val="bg1"/>
                </a:solidFill>
                <a:latin typeface="DFMincho-SU" pitchFamily="1" charset="-128"/>
                <a:ea typeface="DFMincho-SU" pitchFamily="1" charset="-128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819829" y="120103"/>
            <a:ext cx="3349487" cy="484602"/>
            <a:chOff x="318407" y="338762"/>
            <a:chExt cx="1395386" cy="432048"/>
          </a:xfrm>
        </p:grpSpPr>
        <p:sp>
          <p:nvSpPr>
            <p:cNvPr id="31" name="五边形 30"/>
            <p:cNvSpPr/>
            <p:nvPr/>
          </p:nvSpPr>
          <p:spPr>
            <a:xfrm>
              <a:off x="318407" y="338762"/>
              <a:ext cx="1395386" cy="432048"/>
            </a:xfrm>
            <a:prstGeom prst="homePlate">
              <a:avLst/>
            </a:prstGeom>
            <a:noFill/>
            <a:ln w="5080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prst="convex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36837" y="465207"/>
              <a:ext cx="1292713" cy="24695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800" b="1" dirty="0" smtClean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Beihang University, China</a:t>
              </a:r>
              <a:endParaRPr lang="zh-CN" altLang="en-US" sz="1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3" name="椭圆 32"/>
          <p:cNvSpPr/>
          <p:nvPr/>
        </p:nvSpPr>
        <p:spPr>
          <a:xfrm>
            <a:off x="5992510" y="1985714"/>
            <a:ext cx="274777" cy="274777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ea typeface="微软雅黑" pitchFamily="34" charset="-122"/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1547664" y="2339079"/>
            <a:ext cx="476273" cy="476273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ea typeface="微软雅黑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7404269" y="915566"/>
            <a:ext cx="232095" cy="232095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ea typeface="微软雅黑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2972223" y="2180279"/>
            <a:ext cx="354431" cy="35443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7" name="同心圆 3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ea typeface="微软雅黑" pitchFamily="34" charset="-122"/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ea typeface="微软雅黑" pitchFamily="34" charset="-122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3545016" y="2326946"/>
            <a:ext cx="217043" cy="21704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0" name="同心圆 3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ea typeface="微软雅黑" pitchFamily="34" charset="-122"/>
              </a:endParaRPr>
            </a:p>
          </p:txBody>
        </p:sp>
        <p:sp>
          <p:nvSpPr>
            <p:cNvPr id="41" name="椭圆 4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ea typeface="微软雅黑" pitchFamily="34" charset="-122"/>
              </a:endParaRPr>
            </a:p>
          </p:txBody>
        </p:sp>
      </p:grpSp>
      <p:sp>
        <p:nvSpPr>
          <p:cNvPr id="57" name="TextBox 7"/>
          <p:cNvSpPr>
            <a:spLocks noChangeArrowheads="1"/>
          </p:cNvSpPr>
          <p:nvPr/>
        </p:nvSpPr>
        <p:spPr bwMode="auto">
          <a:xfrm>
            <a:off x="1688039" y="3795886"/>
            <a:ext cx="684440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— A </a:t>
            </a: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Controlled Experiment on Android Applications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346" y="2787774"/>
            <a:ext cx="913765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Which Factor Impacts GUI Traversal-Based Test Case Generation Technique Most?</a:t>
            </a:r>
            <a:endParaRPr lang="zh-CN" altLang="en-US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TextBox 7"/>
          <p:cNvSpPr>
            <a:spLocks noChangeArrowheads="1"/>
          </p:cNvSpPr>
          <p:nvPr/>
        </p:nvSpPr>
        <p:spPr bwMode="auto">
          <a:xfrm>
            <a:off x="3160291" y="4338725"/>
            <a:ext cx="5451687" cy="623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Bo 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Jiang &amp; </a:t>
            </a:r>
            <a:r>
              <a:rPr lang="en-US" altLang="zh-CN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Yaoyue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Zhang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, </a:t>
            </a:r>
            <a:r>
              <a:rPr lang="en-US" altLang="zh-CN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Beihang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University</a:t>
            </a: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W.K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. 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Chan, 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City </a:t>
            </a:r>
            <a:r>
              <a:rPr lang="en-US" altLang="zh-CN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Univeristy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of Hong Ko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Zhenyu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Zhang,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Chinese Academy of Sciences, Institute of Software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  <a:reflection stA="32000" endPos="6500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4761796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ripple/>
      </p:transition>
    </mc:Choice>
    <mc:Fallback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9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Design Factors</a:t>
            </a:r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6" y="1059777"/>
            <a:ext cx="2787797" cy="442359"/>
            <a:chOff x="113916" y="137011"/>
            <a:chExt cx="4460773" cy="589934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2" y="137011"/>
              <a:ext cx="4443177" cy="533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State Equivalence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6" y="624363"/>
              <a:ext cx="4150825" cy="10258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182667" y="914697"/>
            <a:ext cx="689202" cy="680182"/>
            <a:chOff x="7007596" y="4346598"/>
            <a:chExt cx="529408" cy="529408"/>
          </a:xfrm>
        </p:grpSpPr>
        <p:sp>
          <p:nvSpPr>
            <p:cNvPr id="38" name="椭圆 37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39" name="椭圆 38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40" name="矩形 39"/>
            <p:cNvSpPr/>
            <p:nvPr/>
          </p:nvSpPr>
          <p:spPr>
            <a:xfrm>
              <a:off x="7069850" y="4432508"/>
              <a:ext cx="421029" cy="438581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1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29" name="文本框 28"/>
          <p:cNvSpPr txBox="1"/>
          <p:nvPr/>
        </p:nvSpPr>
        <p:spPr>
          <a:xfrm flipH="1">
            <a:off x="6799448" y="3903253"/>
            <a:ext cx="119473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dirty="0" smtClean="0">
                <a:latin typeface="Stencil Std" panose="04020904080802020404" pitchFamily="82" charset="0"/>
              </a:rPr>
              <a:t>03</a:t>
            </a:r>
            <a:endParaRPr lang="zh-CN" altLang="en-US" sz="6000" dirty="0">
              <a:latin typeface="Stencil Std" panose="04020904080802020404" pitchFamily="82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 flipH="1">
            <a:off x="4236240" y="1264080"/>
            <a:ext cx="119473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dirty="0" smtClean="0">
                <a:latin typeface="Stencil Std" panose="04020904080802020404" pitchFamily="82" charset="0"/>
              </a:rPr>
              <a:t>02</a:t>
            </a:r>
            <a:endParaRPr lang="zh-CN" altLang="en-US" sz="6000" dirty="0">
              <a:latin typeface="Stencil Std" panose="04020904080802020404" pitchFamily="82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 flipH="1">
            <a:off x="1097242" y="3913438"/>
            <a:ext cx="119473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Stencil Std" panose="04020904080802020404" pitchFamily="82" charset="0"/>
              </a:rPr>
              <a:t>01</a:t>
            </a:r>
            <a:endParaRPr lang="zh-CN" altLang="en-US" sz="6000" dirty="0">
              <a:solidFill>
                <a:schemeClr val="tx1">
                  <a:lumMod val="95000"/>
                  <a:lumOff val="5000"/>
                </a:schemeClr>
              </a:solidFill>
              <a:latin typeface="Stencil Std" panose="04020904080802020404" pitchFamily="82" charset="0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316373" y="1633400"/>
            <a:ext cx="2650089" cy="2460133"/>
          </a:xfrm>
          <a:prstGeom prst="roundRect">
            <a:avLst/>
          </a:prstGeom>
          <a:gradFill>
            <a:gsLst>
              <a:gs pos="0">
                <a:srgbClr val="E4E4E4"/>
              </a:gs>
              <a:gs pos="100000">
                <a:schemeClr val="bg1"/>
              </a:gs>
            </a:gsLst>
            <a:lin ang="2700000" scaled="0"/>
          </a:gradFill>
          <a:ln w="19050">
            <a:gradFill>
              <a:gsLst>
                <a:gs pos="0">
                  <a:schemeClr val="bg1">
                    <a:lumMod val="65000"/>
                  </a:schemeClr>
                </a:gs>
                <a:gs pos="100000">
                  <a:schemeClr val="bg1"/>
                </a:gs>
              </a:gsLst>
              <a:lin ang="13500000" scaled="0"/>
            </a:gradFill>
          </a:ln>
          <a:effectLst>
            <a:outerShdw blurRad="177800" dist="1143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圆角矩形 32"/>
          <p:cNvSpPr/>
          <p:nvPr/>
        </p:nvSpPr>
        <p:spPr>
          <a:xfrm>
            <a:off x="556316" y="1812066"/>
            <a:ext cx="2154965" cy="2101372"/>
          </a:xfrm>
          <a:prstGeom prst="roundRect">
            <a:avLst/>
          </a:prstGeom>
          <a:noFill/>
          <a:ln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/>
          <p:cNvSpPr txBox="1"/>
          <p:nvPr/>
        </p:nvSpPr>
        <p:spPr>
          <a:xfrm flipH="1">
            <a:off x="707668" y="1922126"/>
            <a:ext cx="2181182" cy="1921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sine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igenvectors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f the UI widgets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reshold: 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.95</a:t>
            </a:r>
          </a:p>
          <a:p>
            <a:pPr>
              <a:lnSpc>
                <a:spcPct val="150000"/>
              </a:lnSpc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DECAF&amp;PUMA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6059248" y="1633400"/>
            <a:ext cx="2546101" cy="2460133"/>
          </a:xfrm>
          <a:prstGeom prst="roundRect">
            <a:avLst/>
          </a:prstGeom>
          <a:gradFill>
            <a:gsLst>
              <a:gs pos="0">
                <a:srgbClr val="E4E4E4"/>
              </a:gs>
              <a:gs pos="100000">
                <a:schemeClr val="bg1"/>
              </a:gs>
            </a:gsLst>
            <a:lin ang="2700000" scaled="0"/>
          </a:gradFill>
          <a:ln w="19050">
            <a:gradFill>
              <a:gsLst>
                <a:gs pos="0">
                  <a:schemeClr val="bg1">
                    <a:lumMod val="65000"/>
                  </a:schemeClr>
                </a:gs>
                <a:gs pos="100000">
                  <a:schemeClr val="bg1"/>
                </a:gs>
              </a:gsLst>
              <a:lin ang="13500000" scaled="0"/>
            </a:gradFill>
          </a:ln>
          <a:effectLst>
            <a:outerShdw blurRad="177800" dist="1143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圆角矩形 51"/>
          <p:cNvSpPr/>
          <p:nvPr/>
        </p:nvSpPr>
        <p:spPr>
          <a:xfrm>
            <a:off x="6284903" y="1812066"/>
            <a:ext cx="2145448" cy="2101372"/>
          </a:xfrm>
          <a:prstGeom prst="roundRect">
            <a:avLst/>
          </a:prstGeom>
          <a:noFill/>
          <a:ln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文本框 53"/>
          <p:cNvSpPr txBox="1"/>
          <p:nvPr/>
        </p:nvSpPr>
        <p:spPr>
          <a:xfrm flipH="1">
            <a:off x="6353513" y="2009386"/>
            <a:ext cx="2076837" cy="21980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tivityID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IAutomator's API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tCurrentActivityName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).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ing comparison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A3E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3409336" y="2042100"/>
            <a:ext cx="2491734" cy="2460133"/>
          </a:xfrm>
          <a:prstGeom prst="roundRect">
            <a:avLst/>
          </a:prstGeom>
          <a:gradFill>
            <a:gsLst>
              <a:gs pos="0">
                <a:srgbClr val="E4E4E4"/>
              </a:gs>
              <a:gs pos="100000">
                <a:schemeClr val="bg1"/>
              </a:gs>
            </a:gsLst>
            <a:lin ang="2700000" scaled="0"/>
          </a:gradFill>
          <a:ln w="19050">
            <a:gradFill>
              <a:gsLst>
                <a:gs pos="0">
                  <a:schemeClr val="bg1">
                    <a:lumMod val="65000"/>
                  </a:schemeClr>
                </a:gs>
                <a:gs pos="100000">
                  <a:schemeClr val="bg1"/>
                </a:gs>
              </a:gsLst>
              <a:lin ang="13500000" scaled="0"/>
            </a:gradFill>
          </a:ln>
          <a:effectLst>
            <a:outerShdw blurRad="177800" dist="1143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圆角矩形 55"/>
          <p:cNvSpPr/>
          <p:nvPr/>
        </p:nvSpPr>
        <p:spPr>
          <a:xfrm>
            <a:off x="3560566" y="2220766"/>
            <a:ext cx="2155282" cy="2101372"/>
          </a:xfrm>
          <a:prstGeom prst="roundRect">
            <a:avLst/>
          </a:prstGeom>
          <a:noFill/>
          <a:ln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文本框 57"/>
          <p:cNvSpPr txBox="1"/>
          <p:nvPr/>
        </p:nvSpPr>
        <p:spPr>
          <a:xfrm flipH="1">
            <a:off x="3628238" y="2107814"/>
            <a:ext cx="2313913" cy="2244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I Hierarchy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se Widgets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ee structure to represent 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e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dgets trees are the 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ame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ftHand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10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6884696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8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7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6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500"/>
                            </p:stCondLst>
                            <p:childTnLst>
                              <p:par>
                                <p:cTn id="6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32" grpId="0" animBg="1"/>
      <p:bldP spid="33" grpId="0" animBg="1"/>
      <p:bldP spid="35" grpId="0"/>
      <p:bldP spid="36" grpId="0" animBg="1"/>
      <p:bldP spid="52" grpId="0" animBg="1"/>
      <p:bldP spid="54" grpId="0"/>
      <p:bldP spid="55" grpId="0" animBg="1"/>
      <p:bldP spid="56" grpId="0" animBg="1"/>
      <p:bldP spid="5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6" y="1059777"/>
            <a:ext cx="2787797" cy="442359"/>
            <a:chOff x="113916" y="137011"/>
            <a:chExt cx="4460773" cy="589934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2" y="137011"/>
              <a:ext cx="4443177" cy="533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Search S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trategy</a:t>
              </a:r>
              <a:endParaRPr lang="en-US" altLang="zh-CN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张海山锐谐体" pitchFamily="2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6" y="624363"/>
              <a:ext cx="4150825" cy="10258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38" name="椭圆 37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39" name="椭圆 38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40" name="矩形 39"/>
            <p:cNvSpPr/>
            <p:nvPr/>
          </p:nvSpPr>
          <p:spPr>
            <a:xfrm>
              <a:off x="7045670" y="4424224"/>
              <a:ext cx="469388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2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25" name="文本框 24"/>
          <p:cNvSpPr txBox="1"/>
          <p:nvPr/>
        </p:nvSpPr>
        <p:spPr>
          <a:xfrm flipH="1">
            <a:off x="346605" y="4139790"/>
            <a:ext cx="341349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dirty="0" smtClean="0">
                <a:latin typeface="Stencil Std" panose="04020904080802020404" pitchFamily="82" charset="0"/>
              </a:rPr>
              <a:t>Rand </a:t>
            </a:r>
            <a:r>
              <a:rPr lang="en-US" altLang="zh-CN" sz="2000" dirty="0" smtClean="0">
                <a:latin typeface="Stencil Std" panose="04020904080802020404" pitchFamily="82" charset="0"/>
              </a:rPr>
              <a:t>monkey</a:t>
            </a:r>
            <a:endParaRPr lang="zh-CN" altLang="en-US" sz="2000" dirty="0">
              <a:latin typeface="Stencil Std" panose="04020904080802020404" pitchFamily="82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 flipH="1">
            <a:off x="680018" y="1690923"/>
            <a:ext cx="26648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dirty="0" smtClean="0">
                <a:latin typeface="Stencil Std" panose="04020904080802020404" pitchFamily="82" charset="0"/>
              </a:rPr>
              <a:t>BFS </a:t>
            </a:r>
            <a:r>
              <a:rPr lang="en-US" altLang="zh-CN" sz="2000" dirty="0" smtClean="0">
                <a:latin typeface="Stencil Std" panose="04020904080802020404" pitchFamily="82" charset="0"/>
              </a:rPr>
              <a:t>PUMA</a:t>
            </a:r>
            <a:endParaRPr lang="zh-CN" altLang="en-US" sz="2800" dirty="0">
              <a:latin typeface="Stencil Std" panose="04020904080802020404" pitchFamily="82" charset="0"/>
            </a:endParaRPr>
          </a:p>
        </p:txBody>
      </p:sp>
      <p:sp>
        <p:nvSpPr>
          <p:cNvPr id="52" name="文本框 51"/>
          <p:cNvSpPr txBox="1"/>
          <p:nvPr/>
        </p:nvSpPr>
        <p:spPr>
          <a:xfrm flipH="1">
            <a:off x="680018" y="3376694"/>
            <a:ext cx="26648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dirty="0" smtClean="0">
                <a:latin typeface="Stencil Std" panose="04020904080802020404" pitchFamily="82" charset="0"/>
              </a:rPr>
              <a:t>DFS </a:t>
            </a:r>
            <a:r>
              <a:rPr lang="en-US" altLang="zh-CN" sz="2000" dirty="0" smtClean="0">
                <a:latin typeface="Stencil Std" panose="04020904080802020404" pitchFamily="82" charset="0"/>
              </a:rPr>
              <a:t>A3E</a:t>
            </a:r>
            <a:endParaRPr lang="zh-CN" altLang="en-US" sz="2000" dirty="0">
              <a:latin typeface="Stencil Std" panose="04020904080802020404" pitchFamily="82" charset="0"/>
            </a:endParaRPr>
          </a:p>
        </p:txBody>
      </p:sp>
      <p:sp>
        <p:nvSpPr>
          <p:cNvPr id="18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Design Factors</a:t>
            </a:r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11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481" y="1103735"/>
            <a:ext cx="3960000" cy="198782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61904" y="3126019"/>
            <a:ext cx="3960000" cy="1973783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41431257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6" y="1059777"/>
            <a:ext cx="5081745" cy="442359"/>
            <a:chOff x="113916" y="137011"/>
            <a:chExt cx="4460773" cy="589934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2" y="137011"/>
              <a:ext cx="4443177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Waiting Time (between Two Events)</a:t>
              </a:r>
              <a:endParaRPr lang="en-US" altLang="zh-CN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张海山锐谐体" pitchFamily="2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6" y="624363"/>
              <a:ext cx="4150825" cy="10258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182667" y="914693"/>
            <a:ext cx="689202" cy="684510"/>
            <a:chOff x="7007596" y="4346598"/>
            <a:chExt cx="529408" cy="532777"/>
          </a:xfrm>
        </p:grpSpPr>
        <p:sp>
          <p:nvSpPr>
            <p:cNvPr id="38" name="椭圆 37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39" name="椭圆 38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40" name="矩形 39"/>
            <p:cNvSpPr/>
            <p:nvPr/>
          </p:nvSpPr>
          <p:spPr>
            <a:xfrm>
              <a:off x="7041361" y="4424224"/>
              <a:ext cx="478007" cy="455151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</a:t>
              </a:r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18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Design Factors</a:t>
            </a:r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11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660865"/>
              </p:ext>
            </p:extLst>
          </p:nvPr>
        </p:nvGraphicFramePr>
        <p:xfrm>
          <a:off x="884185" y="2158909"/>
          <a:ext cx="5895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5887"/>
                <a:gridCol w="4160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trateg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d</a:t>
                      </a:r>
                      <a:r>
                        <a:rPr lang="en-US" baseline="0" dirty="0" smtClean="0"/>
                        <a:t> B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watiForId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UM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it200m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nkey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used 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y 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hauvik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t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l in ASE 2015</a:t>
                      </a:r>
                      <a:endParaRPr 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it3000m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ctev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it5000m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wifthan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26062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0790791"/>
              </p:ext>
            </p:extLst>
          </p:nvPr>
        </p:nvGraphicFramePr>
        <p:xfrm>
          <a:off x="669852" y="1881972"/>
          <a:ext cx="7868092" cy="2647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67023"/>
                <a:gridCol w="1967023"/>
                <a:gridCol w="1967023"/>
                <a:gridCol w="1967023"/>
              </a:tblGrid>
              <a:tr h="50185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    </a:t>
                      </a:r>
                      <a:r>
                        <a:rPr lang="en-US" altLang="zh-CN" sz="2000" dirty="0" smtClean="0"/>
                        <a:t>Factor Level 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kern="1200" cap="small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ctor 1: </a:t>
                      </a:r>
                      <a:endParaRPr lang="zh-CN" altLang="zh-CN" sz="1800" b="1" kern="1200" cap="small" dirty="0" smtClean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ate Equivalenc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actor 2: </a:t>
                      </a:r>
                    </a:p>
                    <a:p>
                      <a:r>
                        <a:rPr lang="en-US" altLang="zh-CN" dirty="0" smtClean="0"/>
                        <a:t>Search Strateg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kern="1200" cap="small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ctor 3:</a:t>
                      </a:r>
                      <a:endParaRPr lang="zh-CN" altLang="zh-CN" sz="1800" b="1" kern="1200" cap="small" dirty="0" smtClean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aiting Time</a:t>
                      </a:r>
                      <a:endParaRPr lang="zh-CN" altLang="en-US" dirty="0"/>
                    </a:p>
                  </a:txBody>
                  <a:tcPr/>
                </a:tc>
              </a:tr>
              <a:tr h="501856">
                <a:tc>
                  <a:txBody>
                    <a:bodyPr/>
                    <a:lstStyle/>
                    <a:p>
                      <a:pPr marL="0" algn="ctr" defTabSz="685800" rtl="0" eaLnBrk="1" latinLnBrk="0" hangingPunct="1"/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latin typeface="Stencil Std" panose="04020904080802020404" pitchFamily="82" charset="0"/>
                          <a:ea typeface="+mn-ea"/>
                          <a:cs typeface="+mn-cs"/>
                        </a:rPr>
                        <a:t>0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Stencil Std" panose="04020904080802020404" pitchFamily="82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sine 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FS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aitForIdle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01856">
                <a:tc>
                  <a:txBody>
                    <a:bodyPr/>
                    <a:lstStyle/>
                    <a:p>
                      <a:pPr marL="0" algn="ctr" defTabSz="685800" rtl="0" eaLnBrk="1" latinLnBrk="0" hangingPunct="1"/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latin typeface="Stencil Std" panose="04020904080802020404" pitchFamily="82" charset="0"/>
                          <a:ea typeface="+mn-ea"/>
                          <a:cs typeface="+mn-cs"/>
                        </a:rPr>
                        <a:t>1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Stencil Std" panose="04020904080802020404" pitchFamily="82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 Hierarchy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FS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ait200ms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01856">
                <a:tc>
                  <a:txBody>
                    <a:bodyPr/>
                    <a:lstStyle/>
                    <a:p>
                      <a:pPr marL="0" algn="ctr" defTabSz="685800" rtl="0" eaLnBrk="1" latinLnBrk="0" hangingPunct="1"/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latin typeface="Stencil Std" panose="04020904080802020404" pitchFamily="82" charset="0"/>
                          <a:ea typeface="+mn-ea"/>
                          <a:cs typeface="+mn-cs"/>
                        </a:rPr>
                        <a:t>2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Stencil Std" panose="04020904080802020404" pitchFamily="82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tivityID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andom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ait3000ms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01856">
                <a:tc>
                  <a:txBody>
                    <a:bodyPr/>
                    <a:lstStyle/>
                    <a:p>
                      <a:pPr marL="0" algn="ctr" defTabSz="685800" rtl="0" eaLnBrk="1" latinLnBrk="0" hangingPunct="1"/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latin typeface="Stencil Std" panose="04020904080802020404" pitchFamily="82" charset="0"/>
                          <a:ea typeface="+mn-ea"/>
                          <a:cs typeface="+mn-cs"/>
                        </a:rPr>
                        <a:t>3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Stencil Std" panose="04020904080802020404" pitchFamily="82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ait5000ms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6" name="文本框 17"/>
          <p:cNvSpPr txBox="1"/>
          <p:nvPr/>
        </p:nvSpPr>
        <p:spPr>
          <a:xfrm>
            <a:off x="1956396" y="1291541"/>
            <a:ext cx="48366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defTabSz="914400">
              <a:defRPr/>
            </a:pPr>
            <a:r>
              <a:rPr lang="en-US" altLang="zh-CN" sz="2800" b="1" cap="small" dirty="0">
                <a:solidFill>
                  <a:schemeClr val="dk1"/>
                </a:solidFill>
              </a:rPr>
              <a:t>Three Factors and Their Levles</a:t>
            </a:r>
            <a:endParaRPr lang="zh-CN" altLang="zh-CN" sz="2800" b="1" cap="small" dirty="0">
              <a:solidFill>
                <a:schemeClr val="dk1"/>
              </a:solidFill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895243" y="1772861"/>
            <a:ext cx="729681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Design Factors</a:t>
            </a:r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12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5188489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753475" y="1"/>
            <a:ext cx="3677956" cy="1160980"/>
            <a:chOff x="3181559" y="2006852"/>
            <a:chExt cx="6014158" cy="201324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5" name="TextBox 13"/>
          <p:cNvSpPr txBox="1"/>
          <p:nvPr/>
        </p:nvSpPr>
        <p:spPr>
          <a:xfrm>
            <a:off x="3856373" y="349284"/>
            <a:ext cx="1588969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utline</a:t>
            </a:r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6" name="그룹 36"/>
          <p:cNvGrpSpPr>
            <a:grpSpLocks/>
          </p:cNvGrpSpPr>
          <p:nvPr/>
        </p:nvGrpSpPr>
        <p:grpSpPr bwMode="auto">
          <a:xfrm>
            <a:off x="1393219" y="1097222"/>
            <a:ext cx="5905500" cy="701675"/>
            <a:chOff x="1619672" y="1680810"/>
            <a:chExt cx="5904656" cy="776900"/>
          </a:xfrm>
        </p:grpSpPr>
        <p:sp>
          <p:nvSpPr>
            <p:cNvPr id="37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8" name="모서리가 둥근 직사각형 27"/>
            <p:cNvSpPr/>
            <p:nvPr/>
          </p:nvSpPr>
          <p:spPr>
            <a:xfrm>
              <a:off x="2483149" y="1759962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9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32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3400" b="1" i="0" u="none" strike="noStrike" kern="0" cap="none" spc="0" normalizeH="0" baseline="0" noProof="0" smtClean="0">
                  <a:ln>
                    <a:noFill/>
                  </a:ln>
                  <a:solidFill>
                    <a:srgbClr val="595959"/>
                  </a:solidFill>
                  <a:effectLst/>
                  <a:uLnTx/>
                  <a:uFillTx/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rPr>
                <a:t>1</a:t>
              </a:r>
              <a:endParaRPr kumimoji="0" lang="ko-KR" altLang="en-US" sz="3400" b="1" i="0" u="none" strike="noStrike" kern="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40" name="직사각형 96"/>
          <p:cNvSpPr/>
          <p:nvPr/>
        </p:nvSpPr>
        <p:spPr>
          <a:xfrm>
            <a:off x="2251143" y="1277472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BACKGROUND &amp; RELATED WORK</a:t>
            </a:r>
            <a:endParaRPr lang="en-US" altLang="ko-KR" sz="1900" b="1" dirty="0">
              <a:solidFill>
                <a:srgbClr val="4BACC6">
                  <a:lumMod val="50000"/>
                </a:srgb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grpSp>
        <p:nvGrpSpPr>
          <p:cNvPr id="41" name="그룹 36"/>
          <p:cNvGrpSpPr>
            <a:grpSpLocks/>
          </p:cNvGrpSpPr>
          <p:nvPr/>
        </p:nvGrpSpPr>
        <p:grpSpPr bwMode="auto">
          <a:xfrm>
            <a:off x="1401783" y="2657183"/>
            <a:ext cx="5905500" cy="701675"/>
            <a:chOff x="1619672" y="1680810"/>
            <a:chExt cx="5904656" cy="776900"/>
          </a:xfrm>
        </p:grpSpPr>
        <p:sp>
          <p:nvSpPr>
            <p:cNvPr id="42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3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grpSp>
        <p:nvGrpSpPr>
          <p:cNvPr id="46" name="그룹 36"/>
          <p:cNvGrpSpPr>
            <a:grpSpLocks/>
          </p:cNvGrpSpPr>
          <p:nvPr/>
        </p:nvGrpSpPr>
        <p:grpSpPr bwMode="auto">
          <a:xfrm>
            <a:off x="1409988" y="4155494"/>
            <a:ext cx="5905500" cy="701675"/>
            <a:chOff x="1619672" y="1680810"/>
            <a:chExt cx="5904656" cy="776900"/>
          </a:xfrm>
        </p:grpSpPr>
        <p:sp>
          <p:nvSpPr>
            <p:cNvPr id="47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8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9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61" name="직사각형 96"/>
          <p:cNvSpPr/>
          <p:nvPr/>
        </p:nvSpPr>
        <p:spPr>
          <a:xfrm>
            <a:off x="2254685" y="2801465"/>
            <a:ext cx="45847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20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DESIGN </a:t>
            </a: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FACTORS</a:t>
            </a:r>
          </a:p>
        </p:txBody>
      </p:sp>
      <p:sp>
        <p:nvSpPr>
          <p:cNvPr id="63" name="직사각형 96"/>
          <p:cNvSpPr/>
          <p:nvPr/>
        </p:nvSpPr>
        <p:spPr>
          <a:xfrm>
            <a:off x="2258222" y="4282942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CONCLUSION</a:t>
            </a:r>
            <a:endParaRPr lang="en-US" altLang="ko-KR" sz="1900" b="1" dirty="0">
              <a:solidFill>
                <a:srgbClr val="4BACC6">
                  <a:lumMod val="50000"/>
                </a:srgb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grpSp>
        <p:nvGrpSpPr>
          <p:cNvPr id="31" name="그룹 36"/>
          <p:cNvGrpSpPr>
            <a:grpSpLocks/>
          </p:cNvGrpSpPr>
          <p:nvPr/>
        </p:nvGrpSpPr>
        <p:grpSpPr bwMode="auto">
          <a:xfrm>
            <a:off x="1401783" y="1866067"/>
            <a:ext cx="5905500" cy="701675"/>
            <a:chOff x="1619672" y="1680810"/>
            <a:chExt cx="5904656" cy="776900"/>
          </a:xfrm>
        </p:grpSpPr>
        <p:sp>
          <p:nvSpPr>
            <p:cNvPr id="32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3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35" name="직사각형 96"/>
          <p:cNvSpPr/>
          <p:nvPr/>
        </p:nvSpPr>
        <p:spPr>
          <a:xfrm>
            <a:off x="2259706" y="2025051"/>
            <a:ext cx="5166639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TEST CASE GENERATION FRAMEWORK</a:t>
            </a:r>
          </a:p>
        </p:txBody>
      </p:sp>
      <p:grpSp>
        <p:nvGrpSpPr>
          <p:cNvPr id="51" name="그룹 35"/>
          <p:cNvGrpSpPr>
            <a:grpSpLocks/>
          </p:cNvGrpSpPr>
          <p:nvPr/>
        </p:nvGrpSpPr>
        <p:grpSpPr bwMode="auto">
          <a:xfrm>
            <a:off x="1403620" y="3404553"/>
            <a:ext cx="5904000" cy="702000"/>
            <a:chOff x="1619672" y="2612404"/>
            <a:chExt cx="5904656" cy="776900"/>
          </a:xfrm>
        </p:grpSpPr>
        <p:sp>
          <p:nvSpPr>
            <p:cNvPr id="52" name="모서리가 둥근 직사각형 37"/>
            <p:cNvSpPr/>
            <p:nvPr/>
          </p:nvSpPr>
          <p:spPr>
            <a:xfrm>
              <a:off x="1619672" y="2612404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chemeClr val="accent5">
                <a:lumMod val="50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endParaRPr kumimoji="0" lang="ko-KR" altLang="en-US">
                <a:solidFill>
                  <a:srgbClr val="FFFFFF"/>
                </a:solidFill>
              </a:endParaRPr>
            </a:p>
          </p:txBody>
        </p:sp>
        <p:sp>
          <p:nvSpPr>
            <p:cNvPr id="53" name="모서리가 둥근 직사각형 28"/>
            <p:cNvSpPr/>
            <p:nvPr/>
          </p:nvSpPr>
          <p:spPr>
            <a:xfrm>
              <a:off x="2483149" y="2700549"/>
              <a:ext cx="4931658" cy="607728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endParaRPr kumimoji="0" lang="ko-KR" altLang="en-US">
                <a:solidFill>
                  <a:srgbClr val="FFFFFF"/>
                </a:solidFill>
              </a:endParaRPr>
            </a:p>
          </p:txBody>
        </p:sp>
        <p:sp>
          <p:nvSpPr>
            <p:cNvPr id="54" name="TextBox 70"/>
            <p:cNvSpPr txBox="1">
              <a:spLocks noChangeArrowheads="1"/>
            </p:cNvSpPr>
            <p:nvPr/>
          </p:nvSpPr>
          <p:spPr bwMode="auto">
            <a:xfrm>
              <a:off x="1739116" y="2691965"/>
              <a:ext cx="647700" cy="681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r>
                <a:rPr lang="en-US" altLang="ko-KR" sz="3400" b="1" dirty="0">
                  <a:solidFill>
                    <a:srgbClr val="A6A6A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kumimoji="0" lang="ko-KR" altLang="en-US" sz="3400" b="1" dirty="0">
                <a:solidFill>
                  <a:srgbClr val="A6A6A6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5" name="직사각형 97"/>
          <p:cNvSpPr/>
          <p:nvPr/>
        </p:nvSpPr>
        <p:spPr>
          <a:xfrm>
            <a:off x="2239641" y="3584942"/>
            <a:ext cx="5263553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ko-KR" sz="1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HY견고딕" pitchFamily="18" charset="-127"/>
                <a:cs typeface="Arial" charset="0"/>
              </a:rPr>
              <a:t> CONTROLLED EXPERIMEN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ko-KR" sz="1900" b="1" dirty="0">
              <a:solidFill>
                <a:schemeClr val="tx1">
                  <a:lumMod val="75000"/>
                  <a:lumOff val="25000"/>
                </a:scheme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339168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9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6324968" cy="424013"/>
            <a:chOff x="113914" y="137011"/>
            <a:chExt cx="10120625" cy="565467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1" y="137011"/>
              <a:ext cx="10103028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Benchmarks and 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Experimental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Setup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24362"/>
              <a:ext cx="7704746" cy="781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7"/>
            <a:ext cx="689202" cy="680182"/>
            <a:chOff x="7007596" y="4346598"/>
            <a:chExt cx="529408" cy="529408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69850" y="4432508"/>
              <a:ext cx="421029" cy="438581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1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852372" y="1779015"/>
            <a:ext cx="738786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3 real-world open-source mobile apps</a:t>
            </a: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m Dynodroid, A3E, ACTEve,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ftHand.</a:t>
            </a: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mplemented all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actor levels </a:t>
            </a: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in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PUMA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ramework.</a:t>
            </a:r>
          </a:p>
          <a:p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wo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rtual machines installed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ith </a:t>
            </a: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ubuntu 14.04 operating systems.</a:t>
            </a:r>
          </a:p>
          <a:p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14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734745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6" y="1059777"/>
            <a:ext cx="6324967" cy="424013"/>
            <a:chOff x="113916" y="137011"/>
            <a:chExt cx="10120623" cy="565467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1" y="137011"/>
              <a:ext cx="10103028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Experimental Procedure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6" y="641507"/>
              <a:ext cx="5135751" cy="60971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5670" y="4424224"/>
              <a:ext cx="469388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2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852372" y="1651424"/>
            <a:ext cx="738786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6 (i.e., 3*3*4) combinations of factor levels for the three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actors.</a:t>
            </a: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ok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88 testing hours in total on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rtual machines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OVAs(one-way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Nalyses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f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Ariances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iple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arison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15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717890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6324968" cy="440263"/>
            <a:chOff x="113914" y="137011"/>
            <a:chExt cx="10120625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1" y="137011"/>
              <a:ext cx="10103028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alysis-state equivalence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1507"/>
              <a:ext cx="8198130" cy="8264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20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941" y="1643632"/>
            <a:ext cx="4138734" cy="341405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00550" y="1638300"/>
            <a:ext cx="4597942" cy="3420000"/>
          </a:xfrm>
          <a:prstGeom prst="rect">
            <a:avLst/>
          </a:prstGeom>
        </p:spPr>
      </p:pic>
      <p:sp>
        <p:nvSpPr>
          <p:cNvPr id="18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16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6751905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6324968" cy="440263"/>
            <a:chOff x="113914" y="137011"/>
            <a:chExt cx="10120625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1" y="137011"/>
              <a:ext cx="10103028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alysis-state equivalence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1507"/>
              <a:ext cx="8198130" cy="8264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18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643068"/>
            <a:ext cx="4410075" cy="342072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6300" y="1662146"/>
            <a:ext cx="4365016" cy="3420000"/>
          </a:xfrm>
          <a:prstGeom prst="rect">
            <a:avLst/>
          </a:prstGeom>
        </p:spPr>
      </p:pic>
      <p:sp>
        <p:nvSpPr>
          <p:cNvPr id="19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17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7000086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6324968" cy="440263"/>
            <a:chOff x="113914" y="137011"/>
            <a:chExt cx="10120625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1" y="137011"/>
              <a:ext cx="10103028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alysis-state equivalence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1507"/>
              <a:ext cx="8198130" cy="8264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18" name="圆角矩形 17"/>
          <p:cNvSpPr/>
          <p:nvPr/>
        </p:nvSpPr>
        <p:spPr>
          <a:xfrm>
            <a:off x="1031359" y="2286000"/>
            <a:ext cx="6039292" cy="1831217"/>
          </a:xfrm>
          <a:prstGeom prst="round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222743" y="2421709"/>
            <a:ext cx="611372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sine Similarity &gt; UI Hierarchy &gt; </a:t>
            </a:r>
            <a:r>
              <a:rPr lang="en-US" altLang="zh-CN" sz="18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ivityID</a:t>
            </a:r>
            <a:r>
              <a:rPr lang="en-US" altLang="zh-CN" sz="1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</a:t>
            </a:r>
          </a:p>
          <a:p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ilure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ion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ility</a:t>
            </a:r>
          </a:p>
          <a:p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de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verage rate</a:t>
            </a:r>
          </a:p>
        </p:txBody>
      </p:sp>
      <p:sp>
        <p:nvSpPr>
          <p:cNvPr id="19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18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4009626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753475" y="1"/>
            <a:ext cx="3677956" cy="1160980"/>
            <a:chOff x="3181559" y="2006852"/>
            <a:chExt cx="6014158" cy="201324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5" name="TextBox 13"/>
          <p:cNvSpPr txBox="1"/>
          <p:nvPr/>
        </p:nvSpPr>
        <p:spPr>
          <a:xfrm>
            <a:off x="3856373" y="349284"/>
            <a:ext cx="1588969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utline</a:t>
            </a:r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6" name="그룹 36"/>
          <p:cNvGrpSpPr>
            <a:grpSpLocks/>
          </p:cNvGrpSpPr>
          <p:nvPr/>
        </p:nvGrpSpPr>
        <p:grpSpPr bwMode="auto">
          <a:xfrm>
            <a:off x="1393219" y="1097222"/>
            <a:ext cx="5905500" cy="701675"/>
            <a:chOff x="1619672" y="1680810"/>
            <a:chExt cx="5904656" cy="776900"/>
          </a:xfrm>
        </p:grpSpPr>
        <p:sp>
          <p:nvSpPr>
            <p:cNvPr id="37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8" name="모서리가 둥근 직사각형 27"/>
            <p:cNvSpPr/>
            <p:nvPr/>
          </p:nvSpPr>
          <p:spPr>
            <a:xfrm>
              <a:off x="2483149" y="1759962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9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32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3400" b="1" i="0" u="none" strike="noStrike" kern="0" cap="none" spc="0" normalizeH="0" baseline="0" noProof="0" smtClean="0">
                  <a:ln>
                    <a:noFill/>
                  </a:ln>
                  <a:solidFill>
                    <a:srgbClr val="595959"/>
                  </a:solidFill>
                  <a:effectLst/>
                  <a:uLnTx/>
                  <a:uFillTx/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rPr>
                <a:t>1</a:t>
              </a:r>
              <a:endParaRPr kumimoji="0" lang="ko-KR" altLang="en-US" sz="3400" b="1" i="0" u="none" strike="noStrike" kern="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40" name="직사각형 96"/>
          <p:cNvSpPr/>
          <p:nvPr/>
        </p:nvSpPr>
        <p:spPr>
          <a:xfrm>
            <a:off x="2251143" y="1277472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BACKGROUND &amp; RELATED WORK</a:t>
            </a:r>
            <a:endParaRPr lang="en-US" altLang="ko-KR" sz="1900" b="1" dirty="0">
              <a:solidFill>
                <a:srgbClr val="4BACC6">
                  <a:lumMod val="50000"/>
                </a:srgb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grpSp>
        <p:nvGrpSpPr>
          <p:cNvPr id="41" name="그룹 36"/>
          <p:cNvGrpSpPr>
            <a:grpSpLocks/>
          </p:cNvGrpSpPr>
          <p:nvPr/>
        </p:nvGrpSpPr>
        <p:grpSpPr bwMode="auto">
          <a:xfrm>
            <a:off x="1401783" y="2657183"/>
            <a:ext cx="5905500" cy="701675"/>
            <a:chOff x="1619672" y="1680810"/>
            <a:chExt cx="5904656" cy="776900"/>
          </a:xfrm>
        </p:grpSpPr>
        <p:sp>
          <p:nvSpPr>
            <p:cNvPr id="42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3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grpSp>
        <p:nvGrpSpPr>
          <p:cNvPr id="46" name="그룹 36"/>
          <p:cNvGrpSpPr>
            <a:grpSpLocks/>
          </p:cNvGrpSpPr>
          <p:nvPr/>
        </p:nvGrpSpPr>
        <p:grpSpPr bwMode="auto">
          <a:xfrm>
            <a:off x="1409988" y="4155494"/>
            <a:ext cx="5905500" cy="701675"/>
            <a:chOff x="1619672" y="1680810"/>
            <a:chExt cx="5904656" cy="776900"/>
          </a:xfrm>
        </p:grpSpPr>
        <p:sp>
          <p:nvSpPr>
            <p:cNvPr id="47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8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9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61" name="직사각형 96"/>
          <p:cNvSpPr/>
          <p:nvPr/>
        </p:nvSpPr>
        <p:spPr>
          <a:xfrm>
            <a:off x="2254685" y="2801465"/>
            <a:ext cx="45847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20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DESIGN </a:t>
            </a: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FACTORS</a:t>
            </a:r>
          </a:p>
        </p:txBody>
      </p:sp>
      <p:sp>
        <p:nvSpPr>
          <p:cNvPr id="63" name="직사각형 96"/>
          <p:cNvSpPr/>
          <p:nvPr/>
        </p:nvSpPr>
        <p:spPr>
          <a:xfrm>
            <a:off x="2258222" y="4282942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CONCLUSION</a:t>
            </a:r>
            <a:endParaRPr lang="en-US" altLang="ko-KR" sz="1900" b="1" dirty="0">
              <a:solidFill>
                <a:srgbClr val="4BACC6">
                  <a:lumMod val="50000"/>
                </a:srgb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grpSp>
        <p:nvGrpSpPr>
          <p:cNvPr id="31" name="그룹 36"/>
          <p:cNvGrpSpPr>
            <a:grpSpLocks/>
          </p:cNvGrpSpPr>
          <p:nvPr/>
        </p:nvGrpSpPr>
        <p:grpSpPr bwMode="auto">
          <a:xfrm>
            <a:off x="1401783" y="1866067"/>
            <a:ext cx="5905500" cy="701675"/>
            <a:chOff x="1619672" y="1680810"/>
            <a:chExt cx="5904656" cy="776900"/>
          </a:xfrm>
        </p:grpSpPr>
        <p:sp>
          <p:nvSpPr>
            <p:cNvPr id="32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3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35" name="직사각형 96"/>
          <p:cNvSpPr/>
          <p:nvPr/>
        </p:nvSpPr>
        <p:spPr>
          <a:xfrm>
            <a:off x="2259706" y="2025051"/>
            <a:ext cx="5166639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TEST CASE GENERATION FRAMEWORK</a:t>
            </a:r>
          </a:p>
        </p:txBody>
      </p:sp>
      <p:grpSp>
        <p:nvGrpSpPr>
          <p:cNvPr id="45" name="그룹 36"/>
          <p:cNvGrpSpPr>
            <a:grpSpLocks/>
          </p:cNvGrpSpPr>
          <p:nvPr/>
        </p:nvGrpSpPr>
        <p:grpSpPr bwMode="auto">
          <a:xfrm>
            <a:off x="1412057" y="3407196"/>
            <a:ext cx="5905500" cy="701675"/>
            <a:chOff x="1619672" y="1680810"/>
            <a:chExt cx="5904656" cy="776900"/>
          </a:xfrm>
        </p:grpSpPr>
        <p:sp>
          <p:nvSpPr>
            <p:cNvPr id="50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0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65" name="직사각형 96"/>
          <p:cNvSpPr/>
          <p:nvPr/>
        </p:nvSpPr>
        <p:spPr>
          <a:xfrm>
            <a:off x="2269981" y="3566180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CONTROLLED EXPERIMENT</a:t>
            </a:r>
          </a:p>
        </p:txBody>
      </p:sp>
      <p:pic>
        <p:nvPicPr>
          <p:cNvPr id="54" name="图片 5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  <a:reflection stA="32000" endPos="6500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4245308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6324968" cy="440263"/>
            <a:chOff x="113914" y="137011"/>
            <a:chExt cx="10120625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1" y="137011"/>
              <a:ext cx="10103028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Analysis-search strategy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1507"/>
              <a:ext cx="8198130" cy="8264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18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062" y="1638320"/>
            <a:ext cx="4414838" cy="3420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96906" y="1619282"/>
            <a:ext cx="4439656" cy="3419559"/>
          </a:xfrm>
          <a:prstGeom prst="rect">
            <a:avLst/>
          </a:prstGeom>
        </p:spPr>
      </p:pic>
      <p:sp>
        <p:nvSpPr>
          <p:cNvPr id="19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19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3563906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6324968" cy="440263"/>
            <a:chOff x="113914" y="137011"/>
            <a:chExt cx="10120625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1" y="137011"/>
              <a:ext cx="10103028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Analysis-search strategy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1507"/>
              <a:ext cx="8198130" cy="8264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20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487" y="1652608"/>
            <a:ext cx="4367213" cy="340831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7237" y="1657363"/>
            <a:ext cx="4464000" cy="3419238"/>
          </a:xfrm>
          <a:prstGeom prst="rect">
            <a:avLst/>
          </a:prstGeom>
        </p:spPr>
      </p:pic>
      <p:sp>
        <p:nvSpPr>
          <p:cNvPr id="18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20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7929429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6324968" cy="440263"/>
            <a:chOff x="113914" y="137011"/>
            <a:chExt cx="10120625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1" y="137011"/>
              <a:ext cx="10103028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Analysis-search strategy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1507"/>
              <a:ext cx="8198130" cy="8264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21" name="圆角矩形 20"/>
          <p:cNvSpPr/>
          <p:nvPr/>
        </p:nvSpPr>
        <p:spPr>
          <a:xfrm>
            <a:off x="1031359" y="2286000"/>
            <a:ext cx="6039292" cy="1831217"/>
          </a:xfrm>
          <a:prstGeom prst="round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222743" y="2347278"/>
            <a:ext cx="611372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domized 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arch </a:t>
            </a:r>
            <a:r>
              <a:rPr lang="en-US" altLang="zh-CN" sz="1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ategy 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as statistically comparable </a:t>
            </a:r>
            <a:r>
              <a:rPr lang="en-US" altLang="zh-CN" sz="1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 BFS and DFS in</a:t>
            </a:r>
          </a:p>
          <a:p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ilure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ion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ility</a:t>
            </a:r>
          </a:p>
          <a:p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de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verage rate</a:t>
            </a:r>
          </a:p>
        </p:txBody>
      </p:sp>
      <p:sp>
        <p:nvSpPr>
          <p:cNvPr id="18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21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3977542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6324968" cy="440263"/>
            <a:chOff x="113914" y="137011"/>
            <a:chExt cx="10120625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1" y="137011"/>
              <a:ext cx="10103028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alysis-waiting time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1507"/>
              <a:ext cx="8198130" cy="8264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20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75" y="1624011"/>
            <a:ext cx="4371975" cy="3420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2950" y="1624011"/>
            <a:ext cx="4479412" cy="3500439"/>
          </a:xfrm>
          <a:prstGeom prst="rect">
            <a:avLst/>
          </a:prstGeom>
        </p:spPr>
      </p:pic>
      <p:sp>
        <p:nvSpPr>
          <p:cNvPr id="18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22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0496275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6324968" cy="440263"/>
            <a:chOff x="113914" y="137011"/>
            <a:chExt cx="10120625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1" y="137011"/>
              <a:ext cx="10103028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alysis-waiting time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1507"/>
              <a:ext cx="8198130" cy="8264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18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012" y="1638314"/>
            <a:ext cx="4414838" cy="342606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5221" y="1636159"/>
            <a:ext cx="4483054" cy="3408248"/>
          </a:xfrm>
          <a:prstGeom prst="rect">
            <a:avLst/>
          </a:prstGeom>
        </p:spPr>
      </p:pic>
      <p:sp>
        <p:nvSpPr>
          <p:cNvPr id="19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23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4622681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6324968" cy="440263"/>
            <a:chOff x="113914" y="137011"/>
            <a:chExt cx="10120625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1" y="137011"/>
              <a:ext cx="10103028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alysis-waiting time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1507"/>
              <a:ext cx="8198130" cy="8264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21" name="圆角矩形 20"/>
          <p:cNvSpPr/>
          <p:nvPr/>
        </p:nvSpPr>
        <p:spPr>
          <a:xfrm>
            <a:off x="1499195" y="2041449"/>
            <a:ext cx="6039292" cy="2743200"/>
          </a:xfrm>
          <a:prstGeom prst="round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73620" y="2070830"/>
            <a:ext cx="6113721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 strategy to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ait until GUI state is stable 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fore sending the next input event is not statistically more effective than the strategy of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aiting for a fixed time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rval 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</a:t>
            </a:r>
          </a:p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ilure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ion ability</a:t>
            </a:r>
          </a:p>
          <a:p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de coverage rate</a:t>
            </a:r>
          </a:p>
          <a:p>
            <a:pPr>
              <a:lnSpc>
                <a:spcPct val="130000"/>
              </a:lnSpc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CEE2C88-6C8F-484D-AF69-578F576B1F44}" type="slidenum">
              <a:rPr lang="en-US" sz="1600" smtClean="0">
                <a:cs typeface="+mn-ea"/>
                <a:sym typeface="+mn-lt"/>
              </a:rPr>
              <a:pPr/>
              <a:t>25</a:t>
            </a:fld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479952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8504644" cy="440263"/>
            <a:chOff x="113914" y="137011"/>
            <a:chExt cx="13608339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0" y="137011"/>
              <a:ext cx="13590743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Analysis-Best 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Treatment-Failure Detection Rate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2184"/>
              <a:ext cx="12247280" cy="81965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18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0885" y="1493816"/>
            <a:ext cx="5332992" cy="3559908"/>
          </a:xfrm>
          <a:prstGeom prst="rect">
            <a:avLst/>
          </a:prstGeom>
        </p:spPr>
      </p:pic>
      <p:sp>
        <p:nvSpPr>
          <p:cNvPr id="19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25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3410052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8504644" cy="440263"/>
            <a:chOff x="113914" y="137011"/>
            <a:chExt cx="13608339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0" y="137011"/>
              <a:ext cx="13590743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Analysis-Best 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Treatment-Code Coverage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2184"/>
              <a:ext cx="12247280" cy="81965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18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5479" y="1574857"/>
            <a:ext cx="6384781" cy="3568643"/>
          </a:xfrm>
          <a:prstGeom prst="rect">
            <a:avLst/>
          </a:prstGeom>
        </p:spPr>
      </p:pic>
      <p:sp>
        <p:nvSpPr>
          <p:cNvPr id="19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26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749714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41375" y="1059777"/>
            <a:ext cx="8504644" cy="440263"/>
            <a:chOff x="113914" y="137011"/>
            <a:chExt cx="13608339" cy="587138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0" y="137011"/>
              <a:ext cx="13590743" cy="53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Results </a:t>
              </a:r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and Analysis-Best 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Treatment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4" y="642184"/>
              <a:ext cx="7568641" cy="81965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82667" y="914695"/>
            <a:ext cx="689202" cy="684509"/>
            <a:chOff x="7007596" y="4346598"/>
            <a:chExt cx="529408" cy="532776"/>
          </a:xfrm>
        </p:grpSpPr>
        <p:sp>
          <p:nvSpPr>
            <p:cNvPr id="15" name="椭圆 14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16" name="椭圆 15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18" name="圆角矩形 17"/>
          <p:cNvSpPr/>
          <p:nvPr/>
        </p:nvSpPr>
        <p:spPr>
          <a:xfrm>
            <a:off x="1520460" y="1862729"/>
            <a:ext cx="6039292" cy="2743200"/>
          </a:xfrm>
          <a:prstGeom prst="round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594885" y="2072867"/>
            <a:ext cx="6113721" cy="29731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re 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re many combinations of factor levels can attain the same high level of failure detection rate and high level of statement code </a:t>
            </a:r>
            <a:r>
              <a:rPr lang="en-US" altLang="zh-CN" sz="1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verage</a:t>
            </a:r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re 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ld be many good configurations in configuring </a:t>
            </a:r>
            <a:r>
              <a:rPr lang="en-US" altLang="zh-CN" sz="1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Traversal.</a:t>
            </a:r>
          </a:p>
          <a:p>
            <a:pPr>
              <a:lnSpc>
                <a:spcPct val="130000"/>
              </a:lnSpc>
            </a:pPr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trolled Experiment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27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9896994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753475" y="1"/>
            <a:ext cx="3677956" cy="1160980"/>
            <a:chOff x="3181559" y="2006852"/>
            <a:chExt cx="6014158" cy="201324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5" name="TextBox 13"/>
          <p:cNvSpPr txBox="1"/>
          <p:nvPr/>
        </p:nvSpPr>
        <p:spPr>
          <a:xfrm>
            <a:off x="3856373" y="349284"/>
            <a:ext cx="1588969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utline</a:t>
            </a:r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6" name="그룹 36"/>
          <p:cNvGrpSpPr>
            <a:grpSpLocks/>
          </p:cNvGrpSpPr>
          <p:nvPr/>
        </p:nvGrpSpPr>
        <p:grpSpPr bwMode="auto">
          <a:xfrm>
            <a:off x="1393219" y="1097222"/>
            <a:ext cx="5905500" cy="701675"/>
            <a:chOff x="1619672" y="1680810"/>
            <a:chExt cx="5904656" cy="776900"/>
          </a:xfrm>
        </p:grpSpPr>
        <p:sp>
          <p:nvSpPr>
            <p:cNvPr id="37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8" name="모서리가 둥근 직사각형 27"/>
            <p:cNvSpPr/>
            <p:nvPr/>
          </p:nvSpPr>
          <p:spPr>
            <a:xfrm>
              <a:off x="2483149" y="1759962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9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32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3400" b="1" i="0" u="none" strike="noStrike" kern="0" cap="none" spc="0" normalizeH="0" baseline="0" noProof="0" smtClean="0">
                  <a:ln>
                    <a:noFill/>
                  </a:ln>
                  <a:solidFill>
                    <a:srgbClr val="595959"/>
                  </a:solidFill>
                  <a:effectLst/>
                  <a:uLnTx/>
                  <a:uFillTx/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rPr>
                <a:t>1</a:t>
              </a:r>
              <a:endParaRPr kumimoji="0" lang="ko-KR" altLang="en-US" sz="3400" b="1" i="0" u="none" strike="noStrike" kern="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40" name="직사각형 96"/>
          <p:cNvSpPr/>
          <p:nvPr/>
        </p:nvSpPr>
        <p:spPr>
          <a:xfrm>
            <a:off x="2251143" y="1277472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BACKGROUND &amp; RELATED WORK</a:t>
            </a:r>
            <a:endParaRPr lang="en-US" altLang="ko-KR" sz="1900" b="1" dirty="0">
              <a:solidFill>
                <a:srgbClr val="4BACC6">
                  <a:lumMod val="50000"/>
                </a:srgb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grpSp>
        <p:nvGrpSpPr>
          <p:cNvPr id="41" name="그룹 36"/>
          <p:cNvGrpSpPr>
            <a:grpSpLocks/>
          </p:cNvGrpSpPr>
          <p:nvPr/>
        </p:nvGrpSpPr>
        <p:grpSpPr bwMode="auto">
          <a:xfrm>
            <a:off x="1401783" y="2657183"/>
            <a:ext cx="5905500" cy="701675"/>
            <a:chOff x="1619672" y="1680810"/>
            <a:chExt cx="5904656" cy="776900"/>
          </a:xfrm>
        </p:grpSpPr>
        <p:sp>
          <p:nvSpPr>
            <p:cNvPr id="42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3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61" name="직사각형 96"/>
          <p:cNvSpPr/>
          <p:nvPr/>
        </p:nvSpPr>
        <p:spPr>
          <a:xfrm>
            <a:off x="2254685" y="2801465"/>
            <a:ext cx="45847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20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DESIGN </a:t>
            </a: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FACTORS</a:t>
            </a:r>
          </a:p>
        </p:txBody>
      </p:sp>
      <p:grpSp>
        <p:nvGrpSpPr>
          <p:cNvPr id="31" name="그룹 36"/>
          <p:cNvGrpSpPr>
            <a:grpSpLocks/>
          </p:cNvGrpSpPr>
          <p:nvPr/>
        </p:nvGrpSpPr>
        <p:grpSpPr bwMode="auto">
          <a:xfrm>
            <a:off x="1401783" y="1866067"/>
            <a:ext cx="5905500" cy="701675"/>
            <a:chOff x="1619672" y="1680810"/>
            <a:chExt cx="5904656" cy="776900"/>
          </a:xfrm>
        </p:grpSpPr>
        <p:sp>
          <p:nvSpPr>
            <p:cNvPr id="32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3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35" name="직사각형 96"/>
          <p:cNvSpPr/>
          <p:nvPr/>
        </p:nvSpPr>
        <p:spPr>
          <a:xfrm>
            <a:off x="2259706" y="2025051"/>
            <a:ext cx="5166639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TEST CASE GENERATION FRAMEWORK</a:t>
            </a:r>
          </a:p>
        </p:txBody>
      </p:sp>
      <p:grpSp>
        <p:nvGrpSpPr>
          <p:cNvPr id="45" name="그룹 36"/>
          <p:cNvGrpSpPr>
            <a:grpSpLocks/>
          </p:cNvGrpSpPr>
          <p:nvPr/>
        </p:nvGrpSpPr>
        <p:grpSpPr bwMode="auto">
          <a:xfrm>
            <a:off x="1412057" y="3407196"/>
            <a:ext cx="5905500" cy="701675"/>
            <a:chOff x="1619672" y="1680810"/>
            <a:chExt cx="5904656" cy="776900"/>
          </a:xfrm>
        </p:grpSpPr>
        <p:sp>
          <p:nvSpPr>
            <p:cNvPr id="50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0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65" name="직사각형 96"/>
          <p:cNvSpPr/>
          <p:nvPr/>
        </p:nvSpPr>
        <p:spPr>
          <a:xfrm>
            <a:off x="2269981" y="3566180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CONTROLLED EXPERIMENT</a:t>
            </a:r>
          </a:p>
        </p:txBody>
      </p:sp>
      <p:grpSp>
        <p:nvGrpSpPr>
          <p:cNvPr id="51" name="그룹 35"/>
          <p:cNvGrpSpPr>
            <a:grpSpLocks/>
          </p:cNvGrpSpPr>
          <p:nvPr/>
        </p:nvGrpSpPr>
        <p:grpSpPr bwMode="auto">
          <a:xfrm>
            <a:off x="1403620" y="4159466"/>
            <a:ext cx="5904000" cy="702000"/>
            <a:chOff x="1619672" y="2612404"/>
            <a:chExt cx="5904656" cy="776900"/>
          </a:xfrm>
        </p:grpSpPr>
        <p:sp>
          <p:nvSpPr>
            <p:cNvPr id="52" name="모서리가 둥근 직사각형 37"/>
            <p:cNvSpPr/>
            <p:nvPr/>
          </p:nvSpPr>
          <p:spPr>
            <a:xfrm>
              <a:off x="1619672" y="2612404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chemeClr val="accent5">
                <a:lumMod val="50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endParaRPr kumimoji="0" lang="ko-KR" altLang="en-US">
                <a:solidFill>
                  <a:srgbClr val="FFFFFF"/>
                </a:solidFill>
              </a:endParaRPr>
            </a:p>
          </p:txBody>
        </p:sp>
        <p:sp>
          <p:nvSpPr>
            <p:cNvPr id="53" name="모서리가 둥근 직사각형 28"/>
            <p:cNvSpPr/>
            <p:nvPr/>
          </p:nvSpPr>
          <p:spPr>
            <a:xfrm>
              <a:off x="2483149" y="2700549"/>
              <a:ext cx="4931658" cy="607728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endParaRPr kumimoji="0" lang="ko-KR" altLang="en-US">
                <a:solidFill>
                  <a:srgbClr val="FFFFFF"/>
                </a:solidFill>
              </a:endParaRPr>
            </a:p>
          </p:txBody>
        </p:sp>
        <p:sp>
          <p:nvSpPr>
            <p:cNvPr id="54" name="TextBox 70"/>
            <p:cNvSpPr txBox="1">
              <a:spLocks noChangeArrowheads="1"/>
            </p:cNvSpPr>
            <p:nvPr/>
          </p:nvSpPr>
          <p:spPr bwMode="auto">
            <a:xfrm>
              <a:off x="1739116" y="2691965"/>
              <a:ext cx="647700" cy="681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r>
                <a:rPr lang="en-US" altLang="ko-KR" sz="3400" b="1" dirty="0">
                  <a:solidFill>
                    <a:srgbClr val="A6A6A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kumimoji="0" lang="ko-KR" altLang="en-US" sz="3400" b="1" dirty="0">
                <a:solidFill>
                  <a:srgbClr val="A6A6A6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5" name="직사각형 97"/>
          <p:cNvSpPr/>
          <p:nvPr/>
        </p:nvSpPr>
        <p:spPr>
          <a:xfrm>
            <a:off x="2239641" y="4339855"/>
            <a:ext cx="5263553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ko-KR" sz="1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HY견고딕" pitchFamily="18" charset="-127"/>
                <a:cs typeface="Arial" charset="0"/>
              </a:rPr>
              <a:t> CONCLUS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ko-KR" sz="1900" b="1" dirty="0">
              <a:solidFill>
                <a:schemeClr val="tx1">
                  <a:lumMod val="75000"/>
                  <a:lumOff val="25000"/>
                </a:scheme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97666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753475" y="1"/>
            <a:ext cx="3677956" cy="1160980"/>
            <a:chOff x="3181559" y="2006852"/>
            <a:chExt cx="6014158" cy="201324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5" name="TextBox 13"/>
          <p:cNvSpPr txBox="1"/>
          <p:nvPr/>
        </p:nvSpPr>
        <p:spPr>
          <a:xfrm>
            <a:off x="3856373" y="349284"/>
            <a:ext cx="1588969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utline</a:t>
            </a:r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1" name="그룹 36"/>
          <p:cNvGrpSpPr>
            <a:grpSpLocks/>
          </p:cNvGrpSpPr>
          <p:nvPr/>
        </p:nvGrpSpPr>
        <p:grpSpPr bwMode="auto">
          <a:xfrm>
            <a:off x="1401783" y="2657183"/>
            <a:ext cx="5905500" cy="701675"/>
            <a:chOff x="1619672" y="1680810"/>
            <a:chExt cx="5904656" cy="776900"/>
          </a:xfrm>
        </p:grpSpPr>
        <p:sp>
          <p:nvSpPr>
            <p:cNvPr id="42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3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grpSp>
        <p:nvGrpSpPr>
          <p:cNvPr id="46" name="그룹 36"/>
          <p:cNvGrpSpPr>
            <a:grpSpLocks/>
          </p:cNvGrpSpPr>
          <p:nvPr/>
        </p:nvGrpSpPr>
        <p:grpSpPr bwMode="auto">
          <a:xfrm>
            <a:off x="1409988" y="4155494"/>
            <a:ext cx="5905500" cy="701675"/>
            <a:chOff x="1619672" y="1680810"/>
            <a:chExt cx="5904656" cy="776900"/>
          </a:xfrm>
        </p:grpSpPr>
        <p:sp>
          <p:nvSpPr>
            <p:cNvPr id="47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8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9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61" name="직사각형 96"/>
          <p:cNvSpPr/>
          <p:nvPr/>
        </p:nvSpPr>
        <p:spPr>
          <a:xfrm>
            <a:off x="2254685" y="2801465"/>
            <a:ext cx="45847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20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DESIGN </a:t>
            </a: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FACTORS</a:t>
            </a:r>
          </a:p>
        </p:txBody>
      </p:sp>
      <p:sp>
        <p:nvSpPr>
          <p:cNvPr id="63" name="직사각형 96"/>
          <p:cNvSpPr/>
          <p:nvPr/>
        </p:nvSpPr>
        <p:spPr>
          <a:xfrm>
            <a:off x="2258222" y="4282942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CONCLUSION</a:t>
            </a:r>
            <a:endParaRPr lang="en-US" altLang="ko-KR" sz="1900" b="1" dirty="0">
              <a:solidFill>
                <a:srgbClr val="4BACC6">
                  <a:lumMod val="50000"/>
                </a:srgb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grpSp>
        <p:nvGrpSpPr>
          <p:cNvPr id="31" name="그룹 35"/>
          <p:cNvGrpSpPr>
            <a:grpSpLocks/>
          </p:cNvGrpSpPr>
          <p:nvPr/>
        </p:nvGrpSpPr>
        <p:grpSpPr bwMode="auto">
          <a:xfrm>
            <a:off x="1400076" y="1104357"/>
            <a:ext cx="5904000" cy="702000"/>
            <a:chOff x="1619672" y="2612404"/>
            <a:chExt cx="5904656" cy="776900"/>
          </a:xfrm>
        </p:grpSpPr>
        <p:sp>
          <p:nvSpPr>
            <p:cNvPr id="32" name="모서리가 둥근 직사각형 37"/>
            <p:cNvSpPr/>
            <p:nvPr/>
          </p:nvSpPr>
          <p:spPr>
            <a:xfrm>
              <a:off x="1619672" y="2612404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chemeClr val="accent5">
                <a:lumMod val="50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endParaRPr kumimoji="0" lang="ko-KR" altLang="en-US">
                <a:solidFill>
                  <a:srgbClr val="FFFFFF"/>
                </a:solidFill>
              </a:endParaRPr>
            </a:p>
          </p:txBody>
        </p:sp>
        <p:sp>
          <p:nvSpPr>
            <p:cNvPr id="33" name="모서리가 둥근 직사각형 28"/>
            <p:cNvSpPr/>
            <p:nvPr/>
          </p:nvSpPr>
          <p:spPr>
            <a:xfrm>
              <a:off x="2483149" y="2700549"/>
              <a:ext cx="4931658" cy="607728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endParaRPr kumimoji="0" lang="ko-KR" altLang="en-US">
                <a:solidFill>
                  <a:srgbClr val="FFFFFF"/>
                </a:solidFill>
              </a:endParaRPr>
            </a:p>
          </p:txBody>
        </p:sp>
        <p:sp>
          <p:nvSpPr>
            <p:cNvPr id="34" name="TextBox 70"/>
            <p:cNvSpPr txBox="1">
              <a:spLocks noChangeArrowheads="1"/>
            </p:cNvSpPr>
            <p:nvPr/>
          </p:nvSpPr>
          <p:spPr bwMode="auto">
            <a:xfrm>
              <a:off x="1739116" y="2691965"/>
              <a:ext cx="647700" cy="642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r>
                <a:rPr lang="en-US" altLang="ko-KR" sz="3400" b="1" dirty="0">
                  <a:solidFill>
                    <a:srgbClr val="A6A6A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kumimoji="0" lang="ko-KR" altLang="en-US" sz="3400" b="1" dirty="0">
                <a:solidFill>
                  <a:srgbClr val="A6A6A6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5" name="직사각형 97"/>
          <p:cNvSpPr/>
          <p:nvPr/>
        </p:nvSpPr>
        <p:spPr>
          <a:xfrm>
            <a:off x="2214831" y="1284746"/>
            <a:ext cx="5263553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HY견고딕" pitchFamily="18" charset="-127"/>
                <a:cs typeface="Arial" charset="0"/>
              </a:rPr>
              <a:t>BACKGROUND &amp; RELATED WORK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ko-KR" sz="1900" b="1" dirty="0">
              <a:solidFill>
                <a:schemeClr val="tx1">
                  <a:lumMod val="75000"/>
                  <a:lumOff val="25000"/>
                </a:scheme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grpSp>
        <p:nvGrpSpPr>
          <p:cNvPr id="45" name="그룹 36"/>
          <p:cNvGrpSpPr>
            <a:grpSpLocks/>
          </p:cNvGrpSpPr>
          <p:nvPr/>
        </p:nvGrpSpPr>
        <p:grpSpPr bwMode="auto">
          <a:xfrm>
            <a:off x="1401783" y="1866067"/>
            <a:ext cx="5905500" cy="701675"/>
            <a:chOff x="1619672" y="1680810"/>
            <a:chExt cx="5904656" cy="776900"/>
          </a:xfrm>
        </p:grpSpPr>
        <p:sp>
          <p:nvSpPr>
            <p:cNvPr id="50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0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65" name="직사각형 96"/>
          <p:cNvSpPr/>
          <p:nvPr/>
        </p:nvSpPr>
        <p:spPr>
          <a:xfrm>
            <a:off x="2259706" y="2025051"/>
            <a:ext cx="5166639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TEST CASE GENERATION FRAMEWORK</a:t>
            </a:r>
          </a:p>
        </p:txBody>
      </p:sp>
      <p:grpSp>
        <p:nvGrpSpPr>
          <p:cNvPr id="66" name="그룹 36"/>
          <p:cNvGrpSpPr>
            <a:grpSpLocks/>
          </p:cNvGrpSpPr>
          <p:nvPr/>
        </p:nvGrpSpPr>
        <p:grpSpPr bwMode="auto">
          <a:xfrm>
            <a:off x="1412057" y="3407196"/>
            <a:ext cx="5905500" cy="701675"/>
            <a:chOff x="1619672" y="1680810"/>
            <a:chExt cx="5904656" cy="776900"/>
          </a:xfrm>
        </p:grpSpPr>
        <p:sp>
          <p:nvSpPr>
            <p:cNvPr id="67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8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9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70" name="직사각형 96"/>
          <p:cNvSpPr/>
          <p:nvPr/>
        </p:nvSpPr>
        <p:spPr>
          <a:xfrm>
            <a:off x="2269981" y="3566180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CONTROLLED EXPERIMENT</a:t>
            </a: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  <a:reflection stA="32000" endPos="6500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387660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328530" y="-10273"/>
            <a:ext cx="4263656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9" name="TextBox 13"/>
          <p:cNvSpPr txBox="1"/>
          <p:nvPr/>
        </p:nvSpPr>
        <p:spPr>
          <a:xfrm>
            <a:off x="780837" y="328018"/>
            <a:ext cx="717579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clusion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68323" y="1624254"/>
            <a:ext cx="8097608" cy="3347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solidFill>
                  <a:srgbClr val="FF0000"/>
                </a:solidFill>
              </a:rPr>
              <a:t>State </a:t>
            </a:r>
            <a:r>
              <a:rPr lang="en-US" altLang="zh-CN" sz="1800" dirty="0">
                <a:solidFill>
                  <a:srgbClr val="FF0000"/>
                </a:solidFill>
              </a:rPr>
              <a:t>equivalence </a:t>
            </a:r>
            <a:r>
              <a:rPr lang="en-US" altLang="zh-CN" sz="1800" dirty="0" smtClean="0"/>
              <a:t>:Different </a:t>
            </a:r>
            <a:r>
              <a:rPr lang="en-US" altLang="zh-CN" sz="1800" dirty="0" smtClean="0"/>
              <a:t>state equivalence </a:t>
            </a:r>
            <a:r>
              <a:rPr lang="en-US" altLang="zh-CN" sz="1800" dirty="0" err="1" smtClean="0"/>
              <a:t>definitionswill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significantly affect the </a:t>
            </a:r>
            <a:r>
              <a:rPr lang="en-US" altLang="zh-CN" sz="1800" dirty="0" smtClean="0"/>
              <a:t>failure detection </a:t>
            </a:r>
            <a:r>
              <a:rPr lang="en-US" altLang="zh-CN" sz="1800" dirty="0"/>
              <a:t>rates  </a:t>
            </a:r>
            <a:r>
              <a:rPr lang="en-US" altLang="zh-CN" sz="1800" dirty="0" smtClean="0"/>
              <a:t>and </a:t>
            </a:r>
            <a:r>
              <a:rPr lang="en-US" altLang="zh-CN" sz="1800" dirty="0"/>
              <a:t>the code </a:t>
            </a:r>
            <a:r>
              <a:rPr lang="en-US" altLang="zh-CN" sz="1800" dirty="0" smtClean="0"/>
              <a:t>coverage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18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solidFill>
                  <a:srgbClr val="FF0000"/>
                </a:solidFill>
              </a:rPr>
              <a:t>Search strategy</a:t>
            </a:r>
            <a:r>
              <a:rPr lang="en-US" altLang="zh-CN" sz="1800" dirty="0" smtClean="0"/>
              <a:t>: BFS </a:t>
            </a:r>
            <a:r>
              <a:rPr lang="en-US" altLang="zh-CN" sz="1800" dirty="0"/>
              <a:t>and </a:t>
            </a:r>
            <a:r>
              <a:rPr lang="en-US" altLang="zh-CN" sz="1800" dirty="0" smtClean="0"/>
              <a:t>DFS </a:t>
            </a:r>
            <a:r>
              <a:rPr lang="en-US" altLang="zh-CN" sz="1800" dirty="0"/>
              <a:t>are comparable to </a:t>
            </a:r>
            <a:r>
              <a:rPr lang="en-US" altLang="zh-CN" sz="1800" dirty="0" smtClean="0"/>
              <a:t>Random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18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solidFill>
                  <a:srgbClr val="FF0000"/>
                </a:solidFill>
              </a:rPr>
              <a:t>Waiting time</a:t>
            </a:r>
            <a:r>
              <a:rPr lang="en-US" altLang="zh-CN" sz="1800" dirty="0" smtClean="0"/>
              <a:t>: Waiting </a:t>
            </a:r>
            <a:r>
              <a:rPr lang="en-US" altLang="zh-CN" sz="1800" dirty="0"/>
              <a:t>for idle and waiting for a fixed time period have no </a:t>
            </a:r>
            <a:endParaRPr lang="en-US" altLang="zh-CN" sz="1800" dirty="0" smtClean="0"/>
          </a:p>
          <a:p>
            <a:r>
              <a:rPr lang="en-US" altLang="zh-CN" sz="1800" dirty="0" smtClean="0"/>
              <a:t>      significant difference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18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solidFill>
                  <a:srgbClr val="FF0000"/>
                </a:solidFill>
              </a:rPr>
              <a:t>Failure </a:t>
            </a:r>
            <a:r>
              <a:rPr lang="en-US" altLang="zh-CN" sz="1800" dirty="0">
                <a:solidFill>
                  <a:srgbClr val="FF0000"/>
                </a:solidFill>
              </a:rPr>
              <a:t>detection rate</a:t>
            </a:r>
            <a:r>
              <a:rPr lang="en-US" altLang="zh-CN" sz="1800" dirty="0"/>
              <a:t>: &lt;Cosine Similarity, BFS, wait5000ms</a:t>
            </a:r>
            <a:r>
              <a:rPr lang="en-US" altLang="zh-CN" sz="1800" dirty="0" smtClean="0"/>
              <a:t>&gt;(best)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18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solidFill>
                  <a:srgbClr val="FF0000"/>
                </a:solidFill>
              </a:rPr>
              <a:t>Code </a:t>
            </a:r>
            <a:r>
              <a:rPr lang="en-US" altLang="zh-CN" sz="1800" dirty="0">
                <a:solidFill>
                  <a:srgbClr val="FF0000"/>
                </a:solidFill>
              </a:rPr>
              <a:t>coverage</a:t>
            </a:r>
            <a:r>
              <a:rPr lang="en-US" altLang="zh-CN" sz="1800" dirty="0"/>
              <a:t>:&lt;Cosine Similarity, DFS, wait5000ms</a:t>
            </a:r>
            <a:r>
              <a:rPr lang="en-US" altLang="zh-CN" sz="1800" dirty="0" smtClean="0"/>
              <a:t>&gt;(best).</a:t>
            </a:r>
            <a:endParaRPr lang="en-US" altLang="zh-CN" sz="1800" dirty="0"/>
          </a:p>
          <a:p>
            <a:endParaRPr lang="zh-CN" altLang="en-US" dirty="0"/>
          </a:p>
        </p:txBody>
      </p:sp>
      <p:sp>
        <p:nvSpPr>
          <p:cNvPr id="10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>
                <a:cs typeface="+mn-ea"/>
                <a:sym typeface="+mn-lt"/>
              </a:rPr>
              <a:t>29</a:t>
            </a:r>
            <a:endParaRPr lang="en-US" sz="1600" dirty="0">
              <a:cs typeface="+mn-ea"/>
              <a:sym typeface="+mn-lt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439255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747814" y="846409"/>
            <a:ext cx="1870428" cy="18704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sp>
        <p:nvSpPr>
          <p:cNvPr id="5" name="椭圆 4"/>
          <p:cNvSpPr/>
          <p:nvPr/>
        </p:nvSpPr>
        <p:spPr>
          <a:xfrm>
            <a:off x="1021197" y="3291201"/>
            <a:ext cx="677676" cy="677676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1898898" y="507680"/>
            <a:ext cx="274777" cy="274777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4870435" y="2666867"/>
            <a:ext cx="301060" cy="301060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8" name="同心圆 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5339712" y="131597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" name="同心圆 1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680939" y="3364863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4" name="同心圆 1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椭圆 15"/>
          <p:cNvSpPr/>
          <p:nvPr/>
        </p:nvSpPr>
        <p:spPr>
          <a:xfrm>
            <a:off x="4534785" y="1054817"/>
            <a:ext cx="274777" cy="274777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4549298" y="4510926"/>
            <a:ext cx="137389" cy="137389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3568901" y="3123469"/>
            <a:ext cx="824609" cy="824609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TextBox 28"/>
          <p:cNvSpPr txBox="1"/>
          <p:nvPr/>
        </p:nvSpPr>
        <p:spPr>
          <a:xfrm>
            <a:off x="1780194" y="1520013"/>
            <a:ext cx="1742785" cy="52322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THANKS</a:t>
            </a:r>
            <a:endParaRPr lang="zh-CN" altLang="en-US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5917414" y="2539933"/>
            <a:ext cx="1870428" cy="18704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3" name="同心圆 2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sp>
        <p:nvSpPr>
          <p:cNvPr id="25" name="椭圆 24"/>
          <p:cNvSpPr/>
          <p:nvPr/>
        </p:nvSpPr>
        <p:spPr>
          <a:xfrm>
            <a:off x="6068498" y="2201204"/>
            <a:ext cx="274777" cy="274777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8"/>
          <p:cNvSpPr txBox="1"/>
          <p:nvPr/>
        </p:nvSpPr>
        <p:spPr>
          <a:xfrm>
            <a:off x="6247742" y="3213537"/>
            <a:ext cx="1074333" cy="52322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Q&amp;A</a:t>
            </a:r>
            <a:endParaRPr lang="zh-CN" altLang="en-US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867300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4.72222E-6 -4.68026E-6 L 0.38872 0.84338 " pathEditMode="relative" rAng="0" ptsTypes="AA">
                                      <p:cBhvr>
                                        <p:cTn id="13" dur="1000" spd="-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27" y="42169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4" presetClass="path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22" dur="1000" spd="-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1.46123E-6 L 0.20451 0.58418 " pathEditMode="relative" rAng="0" ptsTypes="AA">
                                      <p:cBhvr>
                                        <p:cTn id="31" dur="1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9194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28699E-6 L -0.52465 -0.50942 " pathEditMode="relative" rAng="0" ptsTypes="AA">
                                      <p:cBhvr>
                                        <p:cTn id="40" dur="1000" spd="-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33" y="-2548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49" dur="1000" spd="-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4" presetClass="path" presetSubtype="0" fill="hold" grpId="2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5E-6 2.09762E-6 L -0.18855 -1.11369 " pathEditMode="relative" rAng="0" ptsTypes="AA">
                                      <p:cBhvr>
                                        <p:cTn id="58" dur="1000" spd="-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27" y="-55700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11111E-6 4.44444E-6 L 0.12309 0.575 " pathEditMode="relative" rAng="0" ptsTypes="AA">
                                      <p:cBhvr>
                                        <p:cTn id="67" dur="1000" spd="-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28735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1.38889E-6 3.41057E-6 L -0.71736 -0.40563 " pathEditMode="relative" rAng="0" ptsTypes="AA">
                                      <p:cBhvr>
                                        <p:cTn id="76" dur="1000" spd="-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68" y="-20297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4" presetClass="path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3.05556E-6 3.44146E-6 L -0.64115 -0.94965 " pathEditMode="relative" rAng="0" ptsTypes="AA">
                                      <p:cBhvr>
                                        <p:cTn id="85" dur="1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66" y="-474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400"/>
                            </p:stCondLst>
                            <p:childTnLst>
                              <p:par>
                                <p:cTn id="8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900"/>
                            </p:stCondLst>
                            <p:childTnLst>
                              <p:par>
                                <p:cTn id="91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9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9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9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650"/>
                            </p:stCondLst>
                            <p:childTnLst>
                              <p:par>
                                <p:cTn id="98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4.72222E-6 -4.68026E-6 L 0.38872 0.84338 " pathEditMode="relative" rAng="0" ptsTypes="AA">
                                      <p:cBhvr>
                                        <p:cTn id="106" dur="10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27" y="42169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53" presetClass="entr" presetSubtype="16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64" presetClass="path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115" dur="10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405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4550"/>
                            </p:stCondLst>
                            <p:childTnLst>
                              <p:par>
                                <p:cTn id="121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2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2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2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2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2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6" grpId="0" animBg="1"/>
      <p:bldP spid="6" grpId="1" animBg="1"/>
      <p:bldP spid="6" grpId="2" animBg="1"/>
      <p:bldP spid="16" grpId="0" animBg="1"/>
      <p:bldP spid="16" grpId="1" animBg="1"/>
      <p:bldP spid="16" grpId="2" animBg="1"/>
      <p:bldP spid="17" grpId="0" animBg="1"/>
      <p:bldP spid="17" grpId="1" animBg="1"/>
      <p:bldP spid="17" grpId="2" animBg="1"/>
      <p:bldP spid="21" grpId="0"/>
      <p:bldP spid="21" grpId="1"/>
      <p:bldP spid="25" grpId="0" animBg="1"/>
      <p:bldP spid="25" grpId="1" animBg="1"/>
      <p:bldP spid="25" grpId="2" animBg="1"/>
      <p:bldP spid="26" grpId="0"/>
      <p:bldP spid="26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753475" y="1"/>
            <a:ext cx="3677956" cy="1160980"/>
            <a:chOff x="3181559" y="2006852"/>
            <a:chExt cx="6014158" cy="201324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5" name="TextBox 13"/>
          <p:cNvSpPr txBox="1"/>
          <p:nvPr/>
        </p:nvSpPr>
        <p:spPr>
          <a:xfrm>
            <a:off x="3232303" y="328018"/>
            <a:ext cx="2383165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Background</a:t>
            </a:r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05480" y="1923676"/>
            <a:ext cx="6113430" cy="513057"/>
            <a:chOff x="11027754" y="2126774"/>
            <a:chExt cx="8153368" cy="684076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11499117" y="2766530"/>
              <a:ext cx="7682005" cy="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8" name="椭圆 7"/>
            <p:cNvSpPr/>
            <p:nvPr/>
          </p:nvSpPr>
          <p:spPr>
            <a:xfrm>
              <a:off x="11027754" y="2126774"/>
              <a:ext cx="684076" cy="684076"/>
            </a:xfrm>
            <a:prstGeom prst="ellipse">
              <a:avLst/>
            </a:prstGeom>
            <a:solidFill>
              <a:srgbClr val="F9F9F9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700" dirty="0">
                  <a:solidFill>
                    <a:srgbClr val="0070C0"/>
                  </a:solidFill>
                  <a:latin typeface="Broadway" pitchFamily="82" charset="0"/>
                </a:rPr>
                <a:t>1</a:t>
              </a:r>
              <a:endParaRPr lang="zh-CN" altLang="en-US" sz="2700" dirty="0">
                <a:solidFill>
                  <a:srgbClr val="0070C0"/>
                </a:solidFill>
                <a:latin typeface="Broadway" pitchFamily="82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305478" y="3790571"/>
            <a:ext cx="6124066" cy="513057"/>
            <a:chOff x="11027754" y="2126774"/>
            <a:chExt cx="8167552" cy="684076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11513302" y="2752353"/>
              <a:ext cx="7682004" cy="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4" name="椭圆 13"/>
            <p:cNvSpPr/>
            <p:nvPr/>
          </p:nvSpPr>
          <p:spPr>
            <a:xfrm>
              <a:off x="11027754" y="2126774"/>
              <a:ext cx="684076" cy="684076"/>
            </a:xfrm>
            <a:prstGeom prst="ellipse">
              <a:avLst/>
            </a:prstGeom>
            <a:solidFill>
              <a:srgbClr val="F9F9F9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700" dirty="0">
                  <a:solidFill>
                    <a:srgbClr val="0070C0"/>
                  </a:solidFill>
                  <a:latin typeface="Broadway" pitchFamily="82" charset="0"/>
                </a:rPr>
                <a:t>3</a:t>
              </a:r>
              <a:endParaRPr lang="zh-CN" altLang="en-US" sz="27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305485" y="2682462"/>
            <a:ext cx="6124060" cy="513057"/>
            <a:chOff x="11027754" y="2126774"/>
            <a:chExt cx="8167542" cy="684076"/>
          </a:xfrm>
        </p:grpSpPr>
        <p:cxnSp>
          <p:nvCxnSpPr>
            <p:cNvPr id="16" name="直接连接符 15"/>
            <p:cNvCxnSpPr/>
            <p:nvPr/>
          </p:nvCxnSpPr>
          <p:spPr>
            <a:xfrm>
              <a:off x="11513294" y="2766533"/>
              <a:ext cx="7682002" cy="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椭圆 16"/>
            <p:cNvSpPr/>
            <p:nvPr/>
          </p:nvSpPr>
          <p:spPr>
            <a:xfrm>
              <a:off x="11027754" y="2126774"/>
              <a:ext cx="684076" cy="684076"/>
            </a:xfrm>
            <a:prstGeom prst="ellipse">
              <a:avLst/>
            </a:prstGeom>
            <a:solidFill>
              <a:srgbClr val="F9F9F9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700" dirty="0">
                  <a:solidFill>
                    <a:srgbClr val="0070C0"/>
                  </a:solidFill>
                  <a:latin typeface="Broadway" pitchFamily="82" charset="0"/>
                </a:rPr>
                <a:t>2</a:t>
              </a:r>
              <a:endParaRPr lang="zh-CN" altLang="en-US" sz="2700" dirty="0">
                <a:solidFill>
                  <a:srgbClr val="0070C0"/>
                </a:solidFill>
              </a:endParaRPr>
            </a:p>
          </p:txBody>
        </p:sp>
      </p:grpSp>
      <p:sp>
        <p:nvSpPr>
          <p:cNvPr id="18" name="TextBox 104"/>
          <p:cNvSpPr txBox="1"/>
          <p:nvPr/>
        </p:nvSpPr>
        <p:spPr>
          <a:xfrm>
            <a:off x="1879563" y="1870283"/>
            <a:ext cx="5576868" cy="315453"/>
          </a:xfrm>
          <a:prstGeom prst="rect">
            <a:avLst/>
          </a:prstGeom>
          <a:noFill/>
        </p:spPr>
        <p:txBody>
          <a:bodyPr wrap="square" lIns="68562" tIns="34281" rIns="68562" bIns="34281">
            <a:spAutoFit/>
          </a:bodyPr>
          <a:lstStyle/>
          <a:p>
            <a:pPr>
              <a:defRPr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Android Applications requires testing for ensure quality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04"/>
          <p:cNvSpPr txBox="1"/>
          <p:nvPr/>
        </p:nvSpPr>
        <p:spPr>
          <a:xfrm>
            <a:off x="1852676" y="2610143"/>
            <a:ext cx="5576868" cy="561674"/>
          </a:xfrm>
          <a:prstGeom prst="rect">
            <a:avLst/>
          </a:prstGeom>
          <a:noFill/>
        </p:spPr>
        <p:txBody>
          <a:bodyPr wrap="square" lIns="68562" tIns="34281" rIns="68562" bIns="34281">
            <a:spAutoFit/>
          </a:bodyPr>
          <a:lstStyle/>
          <a:p>
            <a:pPr>
              <a:defRPr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Automated test case generation techniques are major research focus.</a:t>
            </a:r>
          </a:p>
        </p:txBody>
      </p:sp>
      <p:sp>
        <p:nvSpPr>
          <p:cNvPr id="21" name="TextBox 104"/>
          <p:cNvSpPr txBox="1"/>
          <p:nvPr/>
        </p:nvSpPr>
        <p:spPr>
          <a:xfrm>
            <a:off x="1835537" y="3822542"/>
            <a:ext cx="6085837" cy="315453"/>
          </a:xfrm>
          <a:prstGeom prst="rect">
            <a:avLst/>
          </a:prstGeom>
          <a:noFill/>
        </p:spPr>
        <p:txBody>
          <a:bodyPr wrap="square" lIns="68562" tIns="34281" rIns="68562" bIns="34281">
            <a:spAutoFit/>
          </a:bodyPr>
          <a:lstStyle/>
          <a:p>
            <a:pPr>
              <a:defRPr/>
            </a:pP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StateTraversal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: one of the most popular type of techniques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.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CEE2C88-6C8F-484D-AF69-578F576B1F44}" type="slidenum">
              <a:rPr lang="en-US" sz="1600" smtClean="0">
                <a:cs typeface="+mn-ea"/>
                <a:sym typeface="+mn-lt"/>
              </a:rPr>
              <a:pPr/>
              <a:t>4</a:t>
            </a:fld>
            <a:endParaRPr lang="en-US" sz="1600" dirty="0">
              <a:cs typeface="+mn-ea"/>
              <a:sym typeface="+mn-lt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  <a:reflection stA="32000" endPos="6500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9546651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753475" y="1"/>
            <a:ext cx="3677956" cy="1160980"/>
            <a:chOff x="3181559" y="2006852"/>
            <a:chExt cx="6014158" cy="201324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5" name="TextBox 13"/>
          <p:cNvSpPr txBox="1"/>
          <p:nvPr/>
        </p:nvSpPr>
        <p:spPr>
          <a:xfrm>
            <a:off x="3232303" y="328018"/>
            <a:ext cx="2583706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Related Work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71228" y="1420244"/>
            <a:ext cx="7561114" cy="513057"/>
            <a:chOff x="11027754" y="2126774"/>
            <a:chExt cx="10084117" cy="684076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11499117" y="2766530"/>
              <a:ext cx="9612754" cy="4432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8" name="椭圆 7"/>
            <p:cNvSpPr/>
            <p:nvPr/>
          </p:nvSpPr>
          <p:spPr>
            <a:xfrm>
              <a:off x="11027754" y="2126774"/>
              <a:ext cx="684076" cy="684076"/>
            </a:xfrm>
            <a:prstGeom prst="ellipse">
              <a:avLst/>
            </a:prstGeom>
            <a:solidFill>
              <a:srgbClr val="F9F9F9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700" dirty="0">
                  <a:solidFill>
                    <a:srgbClr val="0070C0"/>
                  </a:solidFill>
                  <a:latin typeface="Broadway" pitchFamily="82" charset="0"/>
                </a:rPr>
                <a:t>1</a:t>
              </a:r>
              <a:endParaRPr lang="zh-CN" altLang="en-US" sz="2700" dirty="0">
                <a:solidFill>
                  <a:srgbClr val="0070C0"/>
                </a:solidFill>
                <a:latin typeface="Broadway" pitchFamily="82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71226" y="3009741"/>
            <a:ext cx="7561116" cy="513057"/>
            <a:chOff x="11027754" y="2126774"/>
            <a:chExt cx="10084119" cy="684076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11513302" y="2752353"/>
              <a:ext cx="9598571" cy="58497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4" name="椭圆 13"/>
            <p:cNvSpPr/>
            <p:nvPr/>
          </p:nvSpPr>
          <p:spPr>
            <a:xfrm>
              <a:off x="11027754" y="2126774"/>
              <a:ext cx="684076" cy="684076"/>
            </a:xfrm>
            <a:prstGeom prst="ellipse">
              <a:avLst/>
            </a:prstGeom>
            <a:solidFill>
              <a:srgbClr val="F9F9F9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700" dirty="0">
                  <a:solidFill>
                    <a:srgbClr val="0070C0"/>
                  </a:solidFill>
                  <a:latin typeface="Broadway" pitchFamily="82" charset="0"/>
                </a:rPr>
                <a:t>3</a:t>
              </a:r>
              <a:endParaRPr lang="zh-CN" altLang="en-US" sz="27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771233" y="2179030"/>
            <a:ext cx="7561109" cy="513057"/>
            <a:chOff x="11027754" y="2126774"/>
            <a:chExt cx="10084107" cy="684076"/>
          </a:xfrm>
        </p:grpSpPr>
        <p:cxnSp>
          <p:nvCxnSpPr>
            <p:cNvPr id="16" name="直接连接符 15"/>
            <p:cNvCxnSpPr/>
            <p:nvPr/>
          </p:nvCxnSpPr>
          <p:spPr>
            <a:xfrm>
              <a:off x="11513294" y="2766533"/>
              <a:ext cx="9598567" cy="44317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椭圆 16"/>
            <p:cNvSpPr/>
            <p:nvPr/>
          </p:nvSpPr>
          <p:spPr>
            <a:xfrm>
              <a:off x="11027754" y="2126774"/>
              <a:ext cx="684076" cy="684076"/>
            </a:xfrm>
            <a:prstGeom prst="ellipse">
              <a:avLst/>
            </a:prstGeom>
            <a:solidFill>
              <a:srgbClr val="F9F9F9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700" dirty="0">
                  <a:solidFill>
                    <a:srgbClr val="0070C0"/>
                  </a:solidFill>
                  <a:latin typeface="Broadway" pitchFamily="82" charset="0"/>
                </a:rPr>
                <a:t>2</a:t>
              </a:r>
              <a:endParaRPr lang="zh-CN" altLang="en-US" sz="2700" dirty="0">
                <a:solidFill>
                  <a:srgbClr val="0070C0"/>
                </a:solidFill>
              </a:endParaRPr>
            </a:p>
          </p:txBody>
        </p:sp>
      </p:grpSp>
      <p:sp>
        <p:nvSpPr>
          <p:cNvPr id="18" name="TextBox 104"/>
          <p:cNvSpPr txBox="1"/>
          <p:nvPr/>
        </p:nvSpPr>
        <p:spPr>
          <a:xfrm>
            <a:off x="1327664" y="1371627"/>
            <a:ext cx="6956208" cy="807895"/>
          </a:xfrm>
          <a:prstGeom prst="rect">
            <a:avLst/>
          </a:prstGeom>
          <a:noFill/>
        </p:spPr>
        <p:txBody>
          <a:bodyPr wrap="square" lIns="68562" tIns="34281" rIns="68562" bIns="34281">
            <a:spAutoFit/>
          </a:bodyPr>
          <a:lstStyle/>
          <a:p>
            <a:pPr>
              <a:defRPr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Automated Test Input Generation for Android: Are We There Yet?</a:t>
            </a:r>
          </a:p>
          <a:p>
            <a:pPr>
              <a:defRPr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R. C. 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Shauvik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et al. (ASE2015)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endParaRPr lang="zh-CN" altLang="en-US" sz="16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Box 104"/>
          <p:cNvSpPr txBox="1"/>
          <p:nvPr/>
        </p:nvSpPr>
        <p:spPr>
          <a:xfrm>
            <a:off x="1301285" y="2907209"/>
            <a:ext cx="6712558" cy="561674"/>
          </a:xfrm>
          <a:prstGeom prst="rect">
            <a:avLst/>
          </a:prstGeom>
          <a:noFill/>
        </p:spPr>
        <p:txBody>
          <a:bodyPr wrap="square" lIns="68562" tIns="34281" rIns="68562" bIns="34281">
            <a:spAutoFit/>
          </a:bodyPr>
          <a:lstStyle/>
          <a:p>
            <a:pPr>
              <a:defRPr/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PUMA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: Programmable UI-automation for large-scale dynamic analysis of mobile apps. </a:t>
            </a:r>
            <a:r>
              <a:rPr lang="pt-BR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S. </a:t>
            </a:r>
            <a:r>
              <a:rPr lang="pt-BR" altLang="zh-CN" sz="1600" dirty="0" err="1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Hao</a:t>
            </a:r>
            <a:r>
              <a:rPr lang="pt-BR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, B. Liu et al.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(</a:t>
            </a:r>
            <a:r>
              <a:rPr lang="pt-BR" sz="1600" dirty="0"/>
              <a:t>MobiSys2014</a:t>
            </a:r>
            <a:r>
              <a:rPr lang="en-US" sz="1600" dirty="0"/>
              <a:t>)</a:t>
            </a:r>
            <a:r>
              <a:rPr lang="pt-BR" sz="1600" dirty="0"/>
              <a:t> </a:t>
            </a:r>
          </a:p>
        </p:txBody>
      </p:sp>
      <p:sp>
        <p:nvSpPr>
          <p:cNvPr id="11" name="矩形 10"/>
          <p:cNvSpPr/>
          <p:nvPr/>
        </p:nvSpPr>
        <p:spPr>
          <a:xfrm>
            <a:off x="1294049" y="2125208"/>
            <a:ext cx="6488129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600" b="1" dirty="0" err="1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SwiftHand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: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Guided GUI Testing of Android Apps with Minimal Restart and Approximate Learning. 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W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.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Choi et al. (</a:t>
            </a:r>
            <a:r>
              <a:rPr lang="en-US" sz="1600" dirty="0" smtClean="0"/>
              <a:t>OOPSLA2013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)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769514" y="3778586"/>
            <a:ext cx="7561116" cy="513057"/>
            <a:chOff x="11027754" y="2126774"/>
            <a:chExt cx="10084119" cy="684076"/>
          </a:xfrm>
        </p:grpSpPr>
        <p:cxnSp>
          <p:nvCxnSpPr>
            <p:cNvPr id="24" name="直接连接符 23"/>
            <p:cNvCxnSpPr/>
            <p:nvPr/>
          </p:nvCxnSpPr>
          <p:spPr>
            <a:xfrm>
              <a:off x="11513302" y="2752353"/>
              <a:ext cx="9598571" cy="58497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5" name="椭圆 24"/>
            <p:cNvSpPr/>
            <p:nvPr/>
          </p:nvSpPr>
          <p:spPr>
            <a:xfrm>
              <a:off x="11027754" y="2126774"/>
              <a:ext cx="684076" cy="684076"/>
            </a:xfrm>
            <a:prstGeom prst="ellipse">
              <a:avLst/>
            </a:prstGeom>
            <a:solidFill>
              <a:srgbClr val="F9F9F9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700" dirty="0">
                  <a:solidFill>
                    <a:srgbClr val="0070C0"/>
                  </a:solidFill>
                  <a:latin typeface="Broadway" pitchFamily="82" charset="0"/>
                </a:rPr>
                <a:t>4</a:t>
              </a:r>
              <a:endParaRPr lang="zh-CN" altLang="en-US" sz="2700" dirty="0">
                <a:solidFill>
                  <a:srgbClr val="0070C0"/>
                </a:solidFill>
              </a:endParaRPr>
            </a:p>
          </p:txBody>
        </p:sp>
      </p:grpSp>
      <p:sp>
        <p:nvSpPr>
          <p:cNvPr id="26" name="TextBox 104"/>
          <p:cNvSpPr txBox="1"/>
          <p:nvPr/>
        </p:nvSpPr>
        <p:spPr>
          <a:xfrm>
            <a:off x="1299573" y="3676054"/>
            <a:ext cx="6712558" cy="561674"/>
          </a:xfrm>
          <a:prstGeom prst="rect">
            <a:avLst/>
          </a:prstGeom>
          <a:noFill/>
        </p:spPr>
        <p:txBody>
          <a:bodyPr wrap="square" lIns="68562" tIns="34281" rIns="68562" bIns="34281">
            <a:spAutoFit/>
          </a:bodyPr>
          <a:lstStyle/>
          <a:p>
            <a:pPr>
              <a:defRPr/>
            </a:pP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Acteve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: Automated 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Concolic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Testing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of Smartphone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Apps.</a:t>
            </a:r>
          </a:p>
          <a:p>
            <a:pPr>
              <a:defRPr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. 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Anand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et al. (FSE2012)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>
                <a:cs typeface="+mn-ea"/>
                <a:sym typeface="+mn-lt"/>
              </a:rPr>
              <a:t>5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  <a:reflection stA="32000" endPos="6500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553252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753475" y="1"/>
            <a:ext cx="3677956" cy="1160980"/>
            <a:chOff x="3181559" y="2006852"/>
            <a:chExt cx="6014158" cy="201324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5" name="TextBox 13"/>
          <p:cNvSpPr txBox="1"/>
          <p:nvPr/>
        </p:nvSpPr>
        <p:spPr>
          <a:xfrm>
            <a:off x="3856373" y="349284"/>
            <a:ext cx="1588969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utline</a:t>
            </a:r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1" name="그룹 36"/>
          <p:cNvGrpSpPr>
            <a:grpSpLocks/>
          </p:cNvGrpSpPr>
          <p:nvPr/>
        </p:nvGrpSpPr>
        <p:grpSpPr bwMode="auto">
          <a:xfrm>
            <a:off x="1401783" y="2657183"/>
            <a:ext cx="5905500" cy="701675"/>
            <a:chOff x="1619672" y="1680810"/>
            <a:chExt cx="5904656" cy="776900"/>
          </a:xfrm>
        </p:grpSpPr>
        <p:sp>
          <p:nvSpPr>
            <p:cNvPr id="42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3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grpSp>
        <p:nvGrpSpPr>
          <p:cNvPr id="46" name="그룹 36"/>
          <p:cNvGrpSpPr>
            <a:grpSpLocks/>
          </p:cNvGrpSpPr>
          <p:nvPr/>
        </p:nvGrpSpPr>
        <p:grpSpPr bwMode="auto">
          <a:xfrm>
            <a:off x="1409988" y="4155494"/>
            <a:ext cx="5905500" cy="701675"/>
            <a:chOff x="1619672" y="1680810"/>
            <a:chExt cx="5904656" cy="776900"/>
          </a:xfrm>
        </p:grpSpPr>
        <p:sp>
          <p:nvSpPr>
            <p:cNvPr id="47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8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9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61" name="직사각형 96"/>
          <p:cNvSpPr/>
          <p:nvPr/>
        </p:nvSpPr>
        <p:spPr>
          <a:xfrm>
            <a:off x="2254685" y="2801465"/>
            <a:ext cx="45847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20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DESIGN </a:t>
            </a: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FACTORS</a:t>
            </a:r>
          </a:p>
        </p:txBody>
      </p:sp>
      <p:sp>
        <p:nvSpPr>
          <p:cNvPr id="63" name="직사각형 96"/>
          <p:cNvSpPr/>
          <p:nvPr/>
        </p:nvSpPr>
        <p:spPr>
          <a:xfrm>
            <a:off x="2258222" y="4282942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CONCLUSION</a:t>
            </a:r>
            <a:endParaRPr lang="en-US" altLang="ko-KR" sz="1900" b="1" dirty="0">
              <a:solidFill>
                <a:srgbClr val="4BACC6">
                  <a:lumMod val="50000"/>
                </a:srgb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grpSp>
        <p:nvGrpSpPr>
          <p:cNvPr id="66" name="그룹 36"/>
          <p:cNvGrpSpPr>
            <a:grpSpLocks/>
          </p:cNvGrpSpPr>
          <p:nvPr/>
        </p:nvGrpSpPr>
        <p:grpSpPr bwMode="auto">
          <a:xfrm>
            <a:off x="1412057" y="3407196"/>
            <a:ext cx="5905500" cy="701675"/>
            <a:chOff x="1619672" y="1680810"/>
            <a:chExt cx="5904656" cy="776900"/>
          </a:xfrm>
        </p:grpSpPr>
        <p:sp>
          <p:nvSpPr>
            <p:cNvPr id="67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8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9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70" name="직사각형 96"/>
          <p:cNvSpPr/>
          <p:nvPr/>
        </p:nvSpPr>
        <p:spPr>
          <a:xfrm>
            <a:off x="2269981" y="3566180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CONTROLLED EXPERIMENT</a:t>
            </a:r>
          </a:p>
        </p:txBody>
      </p:sp>
      <p:grpSp>
        <p:nvGrpSpPr>
          <p:cNvPr id="36" name="그룹 35"/>
          <p:cNvGrpSpPr>
            <a:grpSpLocks/>
          </p:cNvGrpSpPr>
          <p:nvPr/>
        </p:nvGrpSpPr>
        <p:grpSpPr bwMode="auto">
          <a:xfrm>
            <a:off x="1403620" y="1862817"/>
            <a:ext cx="5904000" cy="702000"/>
            <a:chOff x="1619672" y="2612404"/>
            <a:chExt cx="5904656" cy="776900"/>
          </a:xfrm>
        </p:grpSpPr>
        <p:sp>
          <p:nvSpPr>
            <p:cNvPr id="37" name="모서리가 둥근 직사각형 37"/>
            <p:cNvSpPr/>
            <p:nvPr/>
          </p:nvSpPr>
          <p:spPr>
            <a:xfrm>
              <a:off x="1619672" y="2612404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chemeClr val="accent5">
                <a:lumMod val="50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endParaRPr kumimoji="0" lang="ko-KR" altLang="en-US">
                <a:solidFill>
                  <a:srgbClr val="FFFFFF"/>
                </a:solidFill>
              </a:endParaRPr>
            </a:p>
          </p:txBody>
        </p:sp>
        <p:sp>
          <p:nvSpPr>
            <p:cNvPr id="38" name="모서리가 둥근 직사각형 28"/>
            <p:cNvSpPr/>
            <p:nvPr/>
          </p:nvSpPr>
          <p:spPr>
            <a:xfrm>
              <a:off x="2483149" y="2700549"/>
              <a:ext cx="4931658" cy="607728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endParaRPr kumimoji="0" lang="ko-KR" altLang="en-US">
                <a:solidFill>
                  <a:srgbClr val="FFFFFF"/>
                </a:solidFill>
              </a:endParaRPr>
            </a:p>
          </p:txBody>
        </p:sp>
        <p:sp>
          <p:nvSpPr>
            <p:cNvPr id="39" name="TextBox 70"/>
            <p:cNvSpPr txBox="1">
              <a:spLocks noChangeArrowheads="1"/>
            </p:cNvSpPr>
            <p:nvPr/>
          </p:nvSpPr>
          <p:spPr bwMode="auto">
            <a:xfrm>
              <a:off x="1739116" y="2691965"/>
              <a:ext cx="647700" cy="681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r>
                <a:rPr lang="en-US" altLang="ko-KR" sz="3400" b="1" dirty="0">
                  <a:solidFill>
                    <a:srgbClr val="A6A6A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kumimoji="0" lang="ko-KR" altLang="en-US" sz="3400" b="1" dirty="0">
                <a:solidFill>
                  <a:srgbClr val="A6A6A6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0" name="직사각형 97"/>
          <p:cNvSpPr/>
          <p:nvPr/>
        </p:nvSpPr>
        <p:spPr>
          <a:xfrm>
            <a:off x="2239641" y="2043206"/>
            <a:ext cx="5263553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ko-KR" sz="1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HY견고딕" pitchFamily="18" charset="-127"/>
                <a:cs typeface="Arial" charset="0"/>
              </a:rPr>
              <a:t>TEST CASE GENERATION FRAMEWORK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ko-KR" sz="1900" b="1" dirty="0">
              <a:solidFill>
                <a:schemeClr val="tx1">
                  <a:lumMod val="75000"/>
                  <a:lumOff val="25000"/>
                </a:scheme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grpSp>
        <p:nvGrpSpPr>
          <p:cNvPr id="51" name="그룹 36"/>
          <p:cNvGrpSpPr>
            <a:grpSpLocks/>
          </p:cNvGrpSpPr>
          <p:nvPr/>
        </p:nvGrpSpPr>
        <p:grpSpPr bwMode="auto">
          <a:xfrm>
            <a:off x="1393219" y="1097222"/>
            <a:ext cx="5905500" cy="701675"/>
            <a:chOff x="1619672" y="1680810"/>
            <a:chExt cx="5904656" cy="776900"/>
          </a:xfrm>
        </p:grpSpPr>
        <p:sp>
          <p:nvSpPr>
            <p:cNvPr id="52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53" name="모서리가 둥근 직사각형 27"/>
            <p:cNvSpPr/>
            <p:nvPr/>
          </p:nvSpPr>
          <p:spPr>
            <a:xfrm>
              <a:off x="2483149" y="1759962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5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32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3400" b="1" i="0" u="none" strike="noStrike" kern="0" cap="none" spc="0" normalizeH="0" baseline="0" noProof="0" smtClean="0">
                  <a:ln>
                    <a:noFill/>
                  </a:ln>
                  <a:solidFill>
                    <a:srgbClr val="595959"/>
                  </a:solidFill>
                  <a:effectLst/>
                  <a:uLnTx/>
                  <a:uFillTx/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rPr>
                <a:t>1</a:t>
              </a:r>
              <a:endParaRPr kumimoji="0" lang="ko-KR" altLang="en-US" sz="3400" b="1" i="0" u="none" strike="noStrike" kern="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55" name="직사각형 96"/>
          <p:cNvSpPr/>
          <p:nvPr/>
        </p:nvSpPr>
        <p:spPr>
          <a:xfrm>
            <a:off x="2251143" y="1277472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BACKGROUND &amp; RELATED WORK</a:t>
            </a:r>
            <a:endParaRPr lang="en-US" altLang="ko-KR" sz="1900" b="1" dirty="0">
              <a:solidFill>
                <a:srgbClr val="4BACC6">
                  <a:lumMod val="50000"/>
                </a:srgb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  <a:reflection stA="32000" endPos="6500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8416724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1078788" y="-10273"/>
            <a:ext cx="7006974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9" name="TextBox 13"/>
          <p:cNvSpPr txBox="1"/>
          <p:nvPr/>
        </p:nvSpPr>
        <p:spPr>
          <a:xfrm>
            <a:off x="780837" y="328018"/>
            <a:ext cx="7175794" cy="913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Test Case Generation Framework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160885" y="1059777"/>
            <a:ext cx="2787797" cy="442359"/>
            <a:chOff x="113916" y="137011"/>
            <a:chExt cx="4460773" cy="589934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2" y="137011"/>
              <a:ext cx="4443177" cy="533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PUMA Framework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6" y="624363"/>
              <a:ext cx="4150825" cy="10258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92860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569296"/>
              </p:ext>
            </p:extLst>
          </p:nvPr>
        </p:nvGraphicFramePr>
        <p:xfrm>
          <a:off x="2456119" y="1360965"/>
          <a:ext cx="6381632" cy="360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r:id="rId4" imgW="5572032" imgH="3448170" progId="Visio.Drawing.15">
                  <p:embed/>
                </p:oleObj>
              </mc:Choice>
              <mc:Fallback>
                <p:oleObj r:id="rId4" imgW="5572032" imgH="34481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6119" y="1360965"/>
                        <a:ext cx="6381632" cy="360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>
                <a:cs typeface="+mn-ea"/>
                <a:sym typeface="+mn-lt"/>
              </a:rPr>
              <a:t>7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  <a:reflection stA="32000" endPos="6500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5065998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1078788" y="-10273"/>
            <a:ext cx="7006974" cy="1160980"/>
            <a:chOff x="3181559" y="2006852"/>
            <a:chExt cx="6014158" cy="201324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9" name="TextBox 13"/>
          <p:cNvSpPr txBox="1"/>
          <p:nvPr/>
        </p:nvSpPr>
        <p:spPr>
          <a:xfrm>
            <a:off x="780837" y="328018"/>
            <a:ext cx="7175794" cy="913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Test Case Generation Framework</a:t>
            </a:r>
            <a:endParaRPr lang="en-US" altLang="zh-CN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160885" y="1059777"/>
            <a:ext cx="2787797" cy="442359"/>
            <a:chOff x="113916" y="137011"/>
            <a:chExt cx="4460773" cy="589934"/>
          </a:xfrm>
        </p:grpSpPr>
        <p:sp>
          <p:nvSpPr>
            <p:cNvPr id="11" name="文本框 76"/>
            <p:cNvSpPr>
              <a:spLocks noChangeArrowheads="1"/>
            </p:cNvSpPr>
            <p:nvPr/>
          </p:nvSpPr>
          <p:spPr bwMode="auto">
            <a:xfrm>
              <a:off x="131512" y="137011"/>
              <a:ext cx="4443177" cy="533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张海山锐谐体" pitchFamily="2" charset="-122"/>
                </a:rPr>
                <a:t>Generic Framework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77"/>
            <p:cNvSpPr>
              <a:spLocks noChangeArrowheads="1"/>
            </p:cNvSpPr>
            <p:nvPr/>
          </p:nvSpPr>
          <p:spPr bwMode="auto">
            <a:xfrm>
              <a:off x="113916" y="624363"/>
              <a:ext cx="4150825" cy="10258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42719B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000">
                <a:solidFill>
                  <a:srgbClr val="000000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818170" y="1366583"/>
            <a:ext cx="13382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57093" y="1630270"/>
            <a:ext cx="5037922" cy="762052"/>
            <a:chOff x="5927099" y="3207123"/>
            <a:chExt cx="1887055" cy="1592580"/>
          </a:xfrm>
          <a:solidFill>
            <a:schemeClr val="accent3">
              <a:lumMod val="75000"/>
            </a:schemeClr>
          </a:solidFill>
          <a:effectLst>
            <a:outerShdw blurRad="101600" dist="381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19" name="六边形 18"/>
            <p:cNvSpPr/>
            <p:nvPr/>
          </p:nvSpPr>
          <p:spPr>
            <a:xfrm>
              <a:off x="5927099" y="3207123"/>
              <a:ext cx="1887055" cy="1592580"/>
            </a:xfrm>
            <a:prstGeom prst="hexagon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267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0" name="文本框 1"/>
            <p:cNvSpPr txBox="1"/>
            <p:nvPr/>
          </p:nvSpPr>
          <p:spPr>
            <a:xfrm>
              <a:off x="5994501" y="3451749"/>
              <a:ext cx="1749899" cy="1076864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eneric GUI 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aversal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ase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Test Case  generation framework of </a:t>
              </a:r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UMA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267729" y="2584014"/>
            <a:ext cx="689202" cy="680182"/>
            <a:chOff x="7007596" y="4346598"/>
            <a:chExt cx="529408" cy="529408"/>
          </a:xfrm>
        </p:grpSpPr>
        <p:sp>
          <p:nvSpPr>
            <p:cNvPr id="38" name="椭圆 37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39" name="椭圆 38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40" name="矩形 39"/>
            <p:cNvSpPr/>
            <p:nvPr/>
          </p:nvSpPr>
          <p:spPr>
            <a:xfrm>
              <a:off x="7069850" y="4432508"/>
              <a:ext cx="421029" cy="438581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1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260642" y="3299941"/>
            <a:ext cx="689202" cy="684509"/>
            <a:chOff x="7007596" y="4346598"/>
            <a:chExt cx="529408" cy="532776"/>
          </a:xfrm>
        </p:grpSpPr>
        <p:sp>
          <p:nvSpPr>
            <p:cNvPr id="42" name="椭圆 41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43" name="椭圆 42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44" name="矩形 43"/>
            <p:cNvSpPr/>
            <p:nvPr/>
          </p:nvSpPr>
          <p:spPr>
            <a:xfrm>
              <a:off x="7045670" y="4424224"/>
              <a:ext cx="469388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2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274817" y="3962707"/>
            <a:ext cx="689202" cy="684509"/>
            <a:chOff x="7007596" y="4346598"/>
            <a:chExt cx="529408" cy="532776"/>
          </a:xfrm>
        </p:grpSpPr>
        <p:sp>
          <p:nvSpPr>
            <p:cNvPr id="46" name="椭圆 45"/>
            <p:cNvSpPr/>
            <p:nvPr/>
          </p:nvSpPr>
          <p:spPr>
            <a:xfrm>
              <a:off x="7007596" y="4346598"/>
              <a:ext cx="529408" cy="529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15875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33"/>
            </a:p>
          </p:txBody>
        </p:sp>
        <p:sp>
          <p:nvSpPr>
            <p:cNvPr id="47" name="椭圆 46"/>
            <p:cNvSpPr/>
            <p:nvPr/>
          </p:nvSpPr>
          <p:spPr>
            <a:xfrm>
              <a:off x="7053970" y="4392972"/>
              <a:ext cx="436660" cy="4366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48" name="矩形 47"/>
            <p:cNvSpPr/>
            <p:nvPr/>
          </p:nvSpPr>
          <p:spPr>
            <a:xfrm>
              <a:off x="7041361" y="4424224"/>
              <a:ext cx="478007" cy="455150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4800" baseline="12000" dirty="0" smtClean="0">
                  <a:solidFill>
                    <a:schemeClr val="bg1"/>
                  </a:solidFill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Impact" pitchFamily="34" charset="0"/>
                  <a:ea typeface="微软雅黑" pitchFamily="34" charset="-122"/>
                </a:rPr>
                <a:t>03</a:t>
              </a:r>
              <a:endParaRPr lang="zh-CN" altLang="en-US" sz="4800" baseline="12000" dirty="0">
                <a:solidFill>
                  <a:schemeClr val="bg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Impact" pitchFamily="34" charset="0"/>
                <a:ea typeface="微软雅黑" pitchFamily="34" charset="-122"/>
              </a:endParaRPr>
            </a:p>
          </p:txBody>
        </p:sp>
      </p:grpSp>
      <p:sp>
        <p:nvSpPr>
          <p:cNvPr id="49" name="文本框 48"/>
          <p:cNvSpPr txBox="1"/>
          <p:nvPr/>
        </p:nvSpPr>
        <p:spPr>
          <a:xfrm>
            <a:off x="1089421" y="2721933"/>
            <a:ext cx="24019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</a:t>
            </a:r>
            <a:r>
              <a:rPr lang="en-US" altLang="zh-CN" dirty="0" smtClean="0"/>
              <a:t> </a:t>
            </a:r>
            <a:r>
              <a:rPr lang="en-US" altLang="zh-CN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quivalence</a:t>
            </a:r>
            <a:endParaRPr lang="zh-CN" altLang="en-US" sz="2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1082331" y="3416598"/>
            <a:ext cx="21779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arch strategy</a:t>
            </a:r>
            <a:endParaRPr lang="zh-CN" altLang="en-US" sz="2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103598" y="4097086"/>
            <a:ext cx="18489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aiting time</a:t>
            </a:r>
            <a:endParaRPr lang="zh-CN" altLang="en-US" sz="2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Slide Number Placeholder 3"/>
          <p:cNvSpPr txBox="1">
            <a:spLocks/>
          </p:cNvSpPr>
          <p:nvPr/>
        </p:nvSpPr>
        <p:spPr>
          <a:xfrm>
            <a:off x="8420008" y="327460"/>
            <a:ext cx="431078" cy="3890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>
                <a:cs typeface="+mn-ea"/>
                <a:sym typeface="+mn-lt"/>
              </a:rPr>
              <a:t>8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9350" y="997571"/>
            <a:ext cx="3348000" cy="4171011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MosiaicBubbles trans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18" y="59752"/>
            <a:ext cx="661165" cy="661165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  <a:reflection stA="32000" endPos="6500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42894798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753475" y="1"/>
            <a:ext cx="3677956" cy="1160980"/>
            <a:chOff x="3181559" y="2006852"/>
            <a:chExt cx="6014158" cy="201324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6200000">
              <a:off x="5953946" y="-765535"/>
              <a:ext cx="358548" cy="5903322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5400000">
              <a:off x="6064782" y="889163"/>
              <a:ext cx="358548" cy="5903322"/>
            </a:xfrm>
            <a:prstGeom prst="rect">
              <a:avLst/>
            </a:prstGeom>
          </p:spPr>
        </p:pic>
      </p:grpSp>
      <p:sp>
        <p:nvSpPr>
          <p:cNvPr id="5" name="TextBox 13"/>
          <p:cNvSpPr txBox="1"/>
          <p:nvPr/>
        </p:nvSpPr>
        <p:spPr>
          <a:xfrm>
            <a:off x="3856373" y="349284"/>
            <a:ext cx="1588969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7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utline</a:t>
            </a:r>
            <a:endParaRPr lang="zh-CN" altLang="en-US" sz="2667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6" name="그룹 36"/>
          <p:cNvGrpSpPr>
            <a:grpSpLocks/>
          </p:cNvGrpSpPr>
          <p:nvPr/>
        </p:nvGrpSpPr>
        <p:grpSpPr bwMode="auto">
          <a:xfrm>
            <a:off x="1393219" y="1097222"/>
            <a:ext cx="5905500" cy="701675"/>
            <a:chOff x="1619672" y="1680810"/>
            <a:chExt cx="5904656" cy="776900"/>
          </a:xfrm>
        </p:grpSpPr>
        <p:sp>
          <p:nvSpPr>
            <p:cNvPr id="37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8" name="모서리가 둥근 직사각형 27"/>
            <p:cNvSpPr/>
            <p:nvPr/>
          </p:nvSpPr>
          <p:spPr>
            <a:xfrm>
              <a:off x="2483149" y="1759962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9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32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3400" b="1" i="0" u="none" strike="noStrike" kern="0" cap="none" spc="0" normalizeH="0" baseline="0" noProof="0" smtClean="0">
                  <a:ln>
                    <a:noFill/>
                  </a:ln>
                  <a:solidFill>
                    <a:srgbClr val="595959"/>
                  </a:solidFill>
                  <a:effectLst/>
                  <a:uLnTx/>
                  <a:uFillTx/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rPr>
                <a:t>1</a:t>
              </a:r>
              <a:endParaRPr kumimoji="0" lang="ko-KR" altLang="en-US" sz="3400" b="1" i="0" u="none" strike="noStrike" kern="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40" name="직사각형 96"/>
          <p:cNvSpPr/>
          <p:nvPr/>
        </p:nvSpPr>
        <p:spPr>
          <a:xfrm>
            <a:off x="2251143" y="1277472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BACKGROUND &amp; RELATED WORK</a:t>
            </a:r>
            <a:endParaRPr lang="en-US" altLang="ko-KR" sz="1900" b="1" dirty="0">
              <a:solidFill>
                <a:srgbClr val="4BACC6">
                  <a:lumMod val="50000"/>
                </a:srgb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grpSp>
        <p:nvGrpSpPr>
          <p:cNvPr id="46" name="그룹 36"/>
          <p:cNvGrpSpPr>
            <a:grpSpLocks/>
          </p:cNvGrpSpPr>
          <p:nvPr/>
        </p:nvGrpSpPr>
        <p:grpSpPr bwMode="auto">
          <a:xfrm>
            <a:off x="1409988" y="4155494"/>
            <a:ext cx="5905500" cy="701675"/>
            <a:chOff x="1619672" y="1680810"/>
            <a:chExt cx="5904656" cy="776900"/>
          </a:xfrm>
        </p:grpSpPr>
        <p:sp>
          <p:nvSpPr>
            <p:cNvPr id="47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8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49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63" name="직사각형 96"/>
          <p:cNvSpPr/>
          <p:nvPr/>
        </p:nvSpPr>
        <p:spPr>
          <a:xfrm>
            <a:off x="2258222" y="4282942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 smtClean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CONCLUSION</a:t>
            </a:r>
            <a:endParaRPr lang="en-US" altLang="ko-KR" sz="1900" b="1" dirty="0">
              <a:solidFill>
                <a:srgbClr val="4BACC6">
                  <a:lumMod val="50000"/>
                </a:srgb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grpSp>
        <p:nvGrpSpPr>
          <p:cNvPr id="31" name="그룹 36"/>
          <p:cNvGrpSpPr>
            <a:grpSpLocks/>
          </p:cNvGrpSpPr>
          <p:nvPr/>
        </p:nvGrpSpPr>
        <p:grpSpPr bwMode="auto">
          <a:xfrm>
            <a:off x="1401783" y="1866067"/>
            <a:ext cx="5905500" cy="701675"/>
            <a:chOff x="1619672" y="1680810"/>
            <a:chExt cx="5904656" cy="776900"/>
          </a:xfrm>
        </p:grpSpPr>
        <p:sp>
          <p:nvSpPr>
            <p:cNvPr id="32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3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3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35" name="직사각형 96"/>
          <p:cNvSpPr/>
          <p:nvPr/>
        </p:nvSpPr>
        <p:spPr>
          <a:xfrm>
            <a:off x="2259706" y="2025051"/>
            <a:ext cx="5166639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TEST CASE GENERATION FRAMEWORK</a:t>
            </a:r>
          </a:p>
        </p:txBody>
      </p:sp>
      <p:grpSp>
        <p:nvGrpSpPr>
          <p:cNvPr id="45" name="그룹 36"/>
          <p:cNvGrpSpPr>
            <a:grpSpLocks/>
          </p:cNvGrpSpPr>
          <p:nvPr/>
        </p:nvGrpSpPr>
        <p:grpSpPr bwMode="auto">
          <a:xfrm>
            <a:off x="1412057" y="3407196"/>
            <a:ext cx="5905500" cy="701675"/>
            <a:chOff x="1619672" y="1680810"/>
            <a:chExt cx="5904656" cy="776900"/>
          </a:xfrm>
        </p:grpSpPr>
        <p:sp>
          <p:nvSpPr>
            <p:cNvPr id="50" name="모서리가 둥근 직사각형 90"/>
            <p:cNvSpPr/>
            <p:nvPr/>
          </p:nvSpPr>
          <p:spPr>
            <a:xfrm>
              <a:off x="1619672" y="1680810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ysClr val="window" lastClr="FFFFFF">
                <a:lumMod val="65000"/>
              </a:sys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0" name="모서리가 둥근 직사각형 27"/>
            <p:cNvSpPr/>
            <p:nvPr/>
          </p:nvSpPr>
          <p:spPr>
            <a:xfrm>
              <a:off x="2483149" y="1736416"/>
              <a:ext cx="4931658" cy="64821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algun Gothic" panose="020B0503020000020004" pitchFamily="34" charset="-127"/>
                <a:ea typeface="Malgun Gothic" panose="020B0503020000020004" pitchFamily="34" charset="-127"/>
                <a:cs typeface="+mn-cs"/>
              </a:endParaRPr>
            </a:p>
          </p:txBody>
        </p:sp>
        <p:sp>
          <p:nvSpPr>
            <p:cNvPr id="64" name="TextBox 70"/>
            <p:cNvSpPr txBox="1">
              <a:spLocks noChangeArrowheads="1"/>
            </p:cNvSpPr>
            <p:nvPr/>
          </p:nvSpPr>
          <p:spPr bwMode="auto">
            <a:xfrm>
              <a:off x="1738718" y="1736416"/>
              <a:ext cx="647607" cy="681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marL="0" marR="0" lvl="0" indent="0" algn="ctr" defTabSz="91440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3400" b="1" kern="0" dirty="0">
                  <a:solidFill>
                    <a:srgbClr val="59595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kumimoji="0" lang="ko-KR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endParaRPr>
            </a:p>
          </p:txBody>
        </p:sp>
      </p:grpSp>
      <p:sp>
        <p:nvSpPr>
          <p:cNvPr id="65" name="직사각형 96"/>
          <p:cNvSpPr/>
          <p:nvPr/>
        </p:nvSpPr>
        <p:spPr>
          <a:xfrm>
            <a:off x="2269981" y="3566180"/>
            <a:ext cx="4584700" cy="38472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latinLnBrk="1">
              <a:defRPr/>
            </a:pPr>
            <a:r>
              <a:rPr lang="en-US" altLang="ko-KR" sz="1900" b="1" dirty="0">
                <a:solidFill>
                  <a:srgbClr val="4BACC6">
                    <a:lumMod val="50000"/>
                  </a:srgbClr>
                </a:solidFill>
                <a:latin typeface="Arial" charset="0"/>
                <a:ea typeface="HY견고딕" pitchFamily="18" charset="-127"/>
                <a:cs typeface="Arial" charset="0"/>
              </a:rPr>
              <a:t>CONTROLLED EXPERIMENT</a:t>
            </a:r>
          </a:p>
        </p:txBody>
      </p:sp>
      <p:grpSp>
        <p:nvGrpSpPr>
          <p:cNvPr id="51" name="그룹 35"/>
          <p:cNvGrpSpPr>
            <a:grpSpLocks/>
          </p:cNvGrpSpPr>
          <p:nvPr/>
        </p:nvGrpSpPr>
        <p:grpSpPr bwMode="auto">
          <a:xfrm>
            <a:off x="1403620" y="2639004"/>
            <a:ext cx="5904000" cy="702000"/>
            <a:chOff x="1619672" y="2612404"/>
            <a:chExt cx="5904656" cy="776900"/>
          </a:xfrm>
        </p:grpSpPr>
        <p:sp>
          <p:nvSpPr>
            <p:cNvPr id="52" name="모서리가 둥근 직사각형 37"/>
            <p:cNvSpPr/>
            <p:nvPr/>
          </p:nvSpPr>
          <p:spPr>
            <a:xfrm>
              <a:off x="1619672" y="2612404"/>
              <a:ext cx="5904656" cy="776900"/>
            </a:xfrm>
            <a:prstGeom prst="roundRect">
              <a:avLst>
                <a:gd name="adj" fmla="val 0"/>
              </a:avLst>
            </a:prstGeom>
            <a:solidFill>
              <a:schemeClr val="accent5">
                <a:lumMod val="50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endParaRPr kumimoji="0" lang="ko-KR" altLang="en-US">
                <a:solidFill>
                  <a:srgbClr val="FFFFFF"/>
                </a:solidFill>
              </a:endParaRPr>
            </a:p>
          </p:txBody>
        </p:sp>
        <p:sp>
          <p:nvSpPr>
            <p:cNvPr id="53" name="모서리가 둥근 직사각형 28"/>
            <p:cNvSpPr/>
            <p:nvPr/>
          </p:nvSpPr>
          <p:spPr>
            <a:xfrm>
              <a:off x="2483149" y="2700549"/>
              <a:ext cx="4931658" cy="607728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endParaRPr kumimoji="0" lang="ko-KR" altLang="en-US">
                <a:solidFill>
                  <a:srgbClr val="FFFFFF"/>
                </a:solidFill>
              </a:endParaRPr>
            </a:p>
          </p:txBody>
        </p:sp>
        <p:sp>
          <p:nvSpPr>
            <p:cNvPr id="54" name="TextBox 70"/>
            <p:cNvSpPr txBox="1">
              <a:spLocks noChangeArrowheads="1"/>
            </p:cNvSpPr>
            <p:nvPr/>
          </p:nvSpPr>
          <p:spPr bwMode="auto">
            <a:xfrm>
              <a:off x="1739116" y="2691965"/>
              <a:ext cx="647700" cy="681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5pPr>
              <a:lvl6pPr marL="25146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6pPr>
              <a:lvl7pPr marL="29718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7pPr>
              <a:lvl8pPr marL="34290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8pPr>
              <a:lvl9pPr marL="3886200" indent="-228600" fontAlgn="base" latinLnBrk="1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defRPr>
              </a:lvl9pPr>
            </a:lstStyle>
            <a:p>
              <a:pPr algn="ctr"/>
              <a:r>
                <a:rPr lang="en-US" altLang="ko-KR" sz="3400" b="1" dirty="0">
                  <a:solidFill>
                    <a:srgbClr val="A6A6A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kumimoji="0" lang="ko-KR" altLang="en-US" sz="3400" b="1" dirty="0">
                <a:solidFill>
                  <a:srgbClr val="A6A6A6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5" name="직사각형 97"/>
          <p:cNvSpPr/>
          <p:nvPr/>
        </p:nvSpPr>
        <p:spPr>
          <a:xfrm>
            <a:off x="2239641" y="2819393"/>
            <a:ext cx="5263553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ko-KR" sz="1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HY견고딕" pitchFamily="18" charset="-127"/>
                <a:cs typeface="Arial" charset="0"/>
              </a:rPr>
              <a:t> DESIGN </a:t>
            </a:r>
            <a:r>
              <a:rPr lang="en-US" altLang="ko-KR" sz="1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HY견고딕" pitchFamily="18" charset="-127"/>
                <a:cs typeface="Arial" charset="0"/>
              </a:rPr>
              <a:t>FACTOR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ko-KR" sz="1900" b="1" dirty="0">
              <a:solidFill>
                <a:schemeClr val="tx1">
                  <a:lumMod val="75000"/>
                  <a:lumOff val="25000"/>
                </a:schemeClr>
              </a:solidFill>
              <a:latin typeface="Arial" charset="0"/>
              <a:ea typeface="HY견고딕" pitchFamily="18" charset="-127"/>
              <a:cs typeface="Arial" charset="0"/>
            </a:endParaRPr>
          </a:p>
        </p:txBody>
      </p:sp>
      <p:pic>
        <p:nvPicPr>
          <p:cNvPr id="42" name="图片 4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22" y="49644"/>
            <a:ext cx="661165" cy="661165"/>
          </a:xfrm>
          <a:prstGeom prst="rect">
            <a:avLst/>
          </a:prstGeom>
          <a:effectLst>
            <a:glow rad="127000">
              <a:schemeClr val="bg2">
                <a:alpha val="83000"/>
              </a:schemeClr>
            </a:glow>
            <a:reflection stA="32000" endPos="6500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0524018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3</TotalTime>
  <Words>892</Words>
  <Application>Microsoft Macintosh PowerPoint</Application>
  <PresentationFormat>On-screen Show (16:9)</PresentationFormat>
  <Paragraphs>279</Paragraphs>
  <Slides>3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Office 主题​​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oid GUI Genration Empirical Study</dc:title>
  <dc:subject>哎呀小小草</dc:subject>
  <dc:creator>user</dc:creator>
  <cp:keywords>user</cp:keywords>
  <dc:description/>
  <cp:lastModifiedBy>bo jiang</cp:lastModifiedBy>
  <cp:revision>130</cp:revision>
  <dcterms:created xsi:type="dcterms:W3CDTF">2015-11-26T09:01:21Z</dcterms:created>
  <dcterms:modified xsi:type="dcterms:W3CDTF">2017-07-26T08:17:11Z</dcterms:modified>
  <cp:category>https://800sucai.taobao.co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esentation">
    <vt:lpwstr>Android GUI Genration Empirical Study</vt:lpwstr>
  </property>
  <property fmtid="{D5CDD505-2E9C-101B-9397-08002B2CF9AE}" pid="3" name="SlideDescription">
    <vt:lpwstr/>
  </property>
</Properties>
</file>